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41A013" w14:textId="011493DD"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w:t>
        </w:r>
      </w:ins>
      <w:ins w:id="1" w:author="LEE Young Dae/5G Wireless Communication Standard Task(youngdae.lee@lge.com)" w:date="2020-06-19T16:26:00Z">
        <w:r w:rsidR="00EC4174">
          <w:rPr>
            <w:b/>
            <w:i/>
            <w:noProof/>
            <w:sz w:val="28"/>
          </w:rPr>
          <w:t>3</w:t>
        </w:r>
      </w:ins>
      <w:ins w:id="2" w:author="LEE Young Dae/5G Wireless Communication Standard Task(youngdae.lee@lge.com)" w:date="2020-06-15T14:38:00Z">
        <w:r w:rsidR="00416DB6">
          <w:rPr>
            <w:b/>
            <w:i/>
            <w:noProof/>
            <w:sz w:val="28"/>
          </w:rPr>
          <w:t>_</w:t>
        </w:r>
      </w:ins>
      <w:r w:rsidR="009F0764" w:rsidRPr="00007CF3">
        <w:rPr>
          <w:b/>
          <w:i/>
          <w:noProof/>
          <w:sz w:val="28"/>
        </w:rPr>
        <w:t>R2-</w:t>
      </w:r>
      <w:r w:rsidR="002E0699" w:rsidRPr="00007CF3">
        <w:rPr>
          <w:b/>
          <w:i/>
          <w:noProof/>
          <w:sz w:val="28"/>
        </w:rPr>
        <w:t>200</w:t>
      </w:r>
      <w:del w:id="3"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맑은 고딕"/>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427031C7" w:rsidR="003521AA" w:rsidRPr="00007CF3" w:rsidRDefault="00416DB6" w:rsidP="00A255E3">
            <w:pPr>
              <w:pStyle w:val="CRCoverPage"/>
              <w:spacing w:after="0"/>
              <w:jc w:val="center"/>
              <w:rPr>
                <w:rFonts w:eastAsia="맑은 고딕"/>
                <w:b/>
                <w:noProof/>
              </w:rPr>
            </w:pPr>
            <w:r>
              <w:rPr>
                <w:b/>
                <w:noProof/>
                <w:sz w:val="28"/>
              </w:rPr>
              <w:t>2</w:t>
            </w:r>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a9"/>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a9"/>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Sidelink</w:t>
            </w:r>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맑은 고딕"/>
                <w:b/>
                <w:noProof/>
              </w:rPr>
            </w:pPr>
            <w:r w:rsidRPr="00007CF3">
              <w:rPr>
                <w:rFonts w:eastAsia="맑은 고딕"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a9"/>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E9526AF" w:rsidR="00AB4AF1" w:rsidRPr="00007CF3" w:rsidRDefault="003C7167" w:rsidP="00114247">
            <w:pPr>
              <w:pStyle w:val="CRCoverPage"/>
              <w:spacing w:after="0"/>
              <w:ind w:left="100"/>
              <w:rPr>
                <w:noProof/>
              </w:rPr>
            </w:pPr>
            <w:r>
              <w:rPr>
                <w:noProof/>
              </w:rPr>
              <w:t xml:space="preserve">The following </w:t>
            </w:r>
            <w:r w:rsidR="00AB4AF1" w:rsidRPr="00007CF3">
              <w:rPr>
                <w:noProof/>
              </w:rPr>
              <w:t>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Only one new TB can be transmitted in one period of the configured grant. </w:t>
            </w:r>
          </w:p>
          <w:p w14:paraId="7C835A77" w14:textId="2D780363"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specification supports having multiple HARQ ID processes for a given SL configured grant.</w:t>
            </w:r>
          </w:p>
          <w:p w14:paraId="24B95C4B"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with the values of HPN in SCI is fixed for a TB, and is up to UE implementation.</w:t>
            </w:r>
          </w:p>
          <w:p w14:paraId="52F5B69F" w14:textId="77777777" w:rsidR="00AB4AF1" w:rsidRPr="00007CF3" w:rsidRDefault="00AB4AF1" w:rsidP="00AB4AF1">
            <w:pPr>
              <w:pStyle w:val="afa"/>
              <w:contextualSpacing/>
              <w:rPr>
                <w:rFonts w:ascii="Arial" w:eastAsia="DengXian" w:hAnsi="Arial" w:cs="Arial"/>
                <w:sz w:val="20"/>
                <w:szCs w:val="20"/>
                <w:lang w:eastAsia="ko-KR"/>
              </w:rPr>
            </w:pPr>
            <w:r w:rsidRPr="00007CF3">
              <w:rPr>
                <w:rFonts w:ascii="Arial" w:eastAsia="DengXian" w:hAnsi="Arial" w:cs="Arial"/>
                <w:sz w:val="20"/>
                <w:szCs w:val="20"/>
                <w:lang w:eastAsia="ko-KR"/>
              </w:rPr>
              <w:t>Note: This corresponds to the HARQ process ID for the interaction between gNB and UE, if any distinction is made.</w:t>
            </w:r>
          </w:p>
          <w:p w14:paraId="42C22821"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between the values of HPN signaled in DCI and HPN signaled in SCI is fixed for a TB, and is up to UE implementation.</w:t>
            </w:r>
          </w:p>
          <w:p w14:paraId="2D8A5507"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dynamic grant, the toggling of NDI in DCI is used as the toggling of NDI in SCI for the first SL transmission scheduled by the DCI. The SCI for the remaining transmissions scheduled by the DCI, if any, have the NDI untoggled with respect to the first SL transmission.</w:t>
            </w:r>
          </w:p>
          <w:p w14:paraId="248A80AF"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TX UE reports NACK to the gNB in the following cases: </w:t>
            </w:r>
          </w:p>
          <w:p w14:paraId="70776EC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transmit the corresponding PSCCH/PSSCH due to intra-UE prioritization.</w:t>
            </w:r>
          </w:p>
          <w:p w14:paraId="081AE26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receive the corresponding PSFCH due to intra-UE prioritization.</w:t>
            </w:r>
          </w:p>
          <w:p w14:paraId="694E3A46"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in the case where there are multiple PSFCHs corresponding to multiple PSCCH/PSSCH transmissions of a single </w:t>
            </w:r>
            <w:r w:rsidRPr="00007CF3">
              <w:rPr>
                <w:rFonts w:ascii="Arial" w:eastAsia="DengXian" w:hAnsi="Arial" w:cs="Arial"/>
                <w:sz w:val="20"/>
                <w:szCs w:val="20"/>
                <w:lang w:eastAsia="ko-KR"/>
              </w:rPr>
              <w:lastRenderedPageBreak/>
              <w:t>TB, the TX UE reports ACK to the gNB if it has received ACK at least once from each RX UE. Otherwise, it reports NACK to the gNB.</w:t>
            </w:r>
          </w:p>
          <w:p w14:paraId="2342997E"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groupcast option 2, the TX UE reports NACK to the gNB when it does not detect some expected PSFCH.</w:t>
            </w:r>
          </w:p>
          <w:p w14:paraId="5403B7E2"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configured grant, the TX UE reports ACK to the gNB in case no PSCCH/PSSCH is transmitted in a set of resources.</w:t>
            </w:r>
          </w:p>
          <w:p w14:paraId="54ED1380" w14:textId="77777777" w:rsidR="0086356C" w:rsidRPr="00007CF3" w:rsidRDefault="0086356C" w:rsidP="0086356C">
            <w:pPr>
              <w:pStyle w:val="afa"/>
              <w:overflowPunct/>
              <w:autoSpaceDE/>
              <w:autoSpaceDN/>
              <w:adjustRightInd/>
              <w:ind w:left="460"/>
              <w:contextualSpacing/>
              <w:textAlignment w:val="auto"/>
              <w:rPr>
                <w:rFonts w:ascii="Times New Roman" w:eastAsia="DengXian"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re-evaluation of a pre-selected resource contained in a slot ‘k’ to be first time signaled in a slot ‘m’, where k ≥ m,</w:t>
            </w:r>
          </w:p>
          <w:p w14:paraId="4D2260FB"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Step 1 of the resource (re-)selection procedure is performed at least at the moment ‘m-T3’, and if the pre-selected resource is not in the identified candidate resource set, Step 2 is triggered for reselection of the resource</w:t>
            </w:r>
          </w:p>
          <w:p w14:paraId="3AEF651C" w14:textId="77777777" w:rsidR="0086356C" w:rsidRPr="00007CF3" w:rsidRDefault="0086356C" w:rsidP="00A226BD">
            <w:pPr>
              <w:pStyle w:val="afa"/>
              <w:numPr>
                <w:ilvl w:val="2"/>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MinTimeGapPSFCH and periodPSFCHresource </w:t>
            </w:r>
          </w:p>
          <w:p w14:paraId="78AE49B0"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b’ is a time required for PSFCH reception and processing plus sidelink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afa"/>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center location of the indicated zone nearest to the RX UE and its own location. </w:t>
            </w:r>
          </w:p>
          <w:p w14:paraId="708F6E75" w14:textId="77777777" w:rsidR="00F52954" w:rsidRPr="00007CF3" w:rsidRDefault="00F52954" w:rsidP="00114247">
            <w:pPr>
              <w:pStyle w:val="CRCoverPage"/>
              <w:spacing w:after="0"/>
              <w:ind w:left="100"/>
              <w:rPr>
                <w:rFonts w:eastAsia="맑은 고딕"/>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rPr>
            </w:pPr>
          </w:p>
          <w:p w14:paraId="423064C3" w14:textId="77777777"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Disabled</w:t>
            </w:r>
          </w:p>
          <w:p w14:paraId="08049AD5"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Enabled. Default is without a priority level (i.e., pre-emption is applicable to all levels). </w:t>
            </w:r>
          </w:p>
          <w:p w14:paraId="33B49128" w14:textId="77777777" w:rsidR="00F52954" w:rsidRPr="00A226BD" w:rsidRDefault="00F52954" w:rsidP="00A226BD">
            <w:pPr>
              <w:pStyle w:val="afa"/>
              <w:numPr>
                <w:ilvl w:val="1"/>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Can optionally </w:t>
            </w:r>
            <w:r w:rsidRPr="00A226BD">
              <w:rPr>
                <w:rFonts w:ascii="Arial" w:hAnsi="Arial" w:cs="Arial"/>
                <w:szCs w:val="20"/>
              </w:rPr>
              <w:t xml:space="preserve">configuring a priority level p_preemption {1…8} (the value range is a working assumption), and (as a working assumption regarding “&lt;”) if prioRX &lt; p_preemption, and prioTX &gt; prioRX, then pre-emption can be triggered </w:t>
            </w:r>
          </w:p>
          <w:p w14:paraId="313172B7"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Note: In the inequalities it is assumed that the lowest priority value corresponds to the highest priority/importance traffic</w:t>
            </w:r>
          </w:p>
          <w:p w14:paraId="510A9F63"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lastRenderedPageBreak/>
              <w:t>prioRX is the priority associated with the resource indicated in SCI, as per 8.1.4 in 38.214</w:t>
            </w:r>
          </w:p>
          <w:p w14:paraId="1F9168B1"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prioTX is L1 priority within a UE associated with the reserved resources, as per 8.1.4 in 38.214</w:t>
            </w:r>
          </w:p>
          <w:p w14:paraId="20411E41"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procedure to check whether a reserved resource to be signaled in slot ‘m’ should be re-selected due to pre-emption:</w:t>
            </w:r>
          </w:p>
          <w:p w14:paraId="7D32580F"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regular Step 1 (as in 8.1.4 in 38.214) of the resource (re-)selection procedure is performed </w:t>
            </w:r>
          </w:p>
          <w:p w14:paraId="0F693D59"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still in the identified candidate resource set after the Step 1 execution, then Step 2 for reselection of the reserved resource(s) is not triggered</w:t>
            </w:r>
          </w:p>
          <w:p w14:paraId="53634996"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NOT in the identified candidate resource set after the Step 1 execution</w:t>
            </w:r>
          </w:p>
          <w:p w14:paraId="230AD98F"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A226BD" w:rsidRDefault="00F52954" w:rsidP="00A226BD">
            <w:pPr>
              <w:numPr>
                <w:ilvl w:val="0"/>
                <w:numId w:val="31"/>
              </w:numPr>
              <w:overflowPunct/>
              <w:autoSpaceDE/>
              <w:autoSpaceDN/>
              <w:adjustRightInd/>
              <w:spacing w:after="0"/>
              <w:textAlignment w:val="auto"/>
              <w:rPr>
                <w:rFonts w:ascii="Arial" w:hAnsi="Arial" w:cs="Arial"/>
                <w:lang w:val="en-US"/>
              </w:rPr>
            </w:pPr>
            <w:r w:rsidRPr="00A226BD">
              <w:rPr>
                <w:rFonts w:ascii="Arial" w:hAnsi="Arial" w:cs="Arial"/>
              </w:rPr>
              <w:t>A UE ensures the HARQ RTT related minimum time gap Z agreed in RAN1#100-e, between re-selected and non-preempted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78768A1F" w14:textId="7777777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rmula for determining the resources for CG Type-1 uses logical slots (periodicity is in units of ms, which is converted to logical slots using the same formula to be decided in mode 2)</w:t>
            </w:r>
          </w:p>
          <w:p w14:paraId="1519191B" w14:textId="77777777" w:rsidR="00A226BD" w:rsidRPr="00A226BD" w:rsidRDefault="00A226BD" w:rsidP="00A226BD">
            <w:pPr>
              <w:pStyle w:val="afa"/>
              <w:numPr>
                <w:ilvl w:val="0"/>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The gNB can configure between the following options for configurated grant type-1:</w:t>
            </w:r>
          </w:p>
          <w:p w14:paraId="7EE4E0CB" w14:textId="77777777" w:rsidR="00A226BD"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eastAsia="Times New Roman" w:hAnsi="Arial" w:cs="Arial"/>
                <w:sz w:val="20"/>
                <w:szCs w:val="20"/>
              </w:rPr>
              <w:t>SFN indexing is used for deriving the slots.</w:t>
            </w:r>
          </w:p>
          <w:p w14:paraId="516944D0"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Reuse LTE rule to calculate C_resel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oMath>
            <w:r w:rsidRPr="00A226BD">
              <w:rPr>
                <w:rFonts w:ascii="Arial" w:hAnsi="Arial" w:cs="Arial"/>
                <w:sz w:val="20"/>
                <w:szCs w:val="20"/>
              </w:rPr>
              <w:instrText xml:space="preserve"> </w:instrText>
            </w:r>
            <w:r w:rsidRPr="00A226BD">
              <w:rPr>
                <w:rFonts w:ascii="Arial" w:hAnsi="Arial" w:cs="Arial"/>
                <w:sz w:val="20"/>
                <w:szCs w:val="20"/>
              </w:rPr>
              <w:fldChar w:fldCharType="end"/>
            </w:r>
            <w:r w:rsidRPr="00A226BD">
              <w:rPr>
                <w:rFonts w:ascii="Arial" w:hAnsi="Arial" w:cs="Arial"/>
                <w:sz w:val="20"/>
                <w:szCs w:val="20"/>
              </w:rPr>
              <w:t>from SL_RESOURCE_RESELECTION_COUNTER:</w:t>
            </w:r>
          </w:p>
          <w:p w14:paraId="4E81C6F7"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C_resel=10*SL_RESOURCE_RESELECTION_COUNTER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r>
                <m:rPr>
                  <m:sty m:val="p"/>
                </m:rPr>
                <w:rPr>
                  <w:rFonts w:ascii="Cambria Math" w:hAnsi="Cambria Math" w:cs="Arial"/>
                  <w:sz w:val="20"/>
                  <w:szCs w:val="20"/>
                </w:rPr>
                <m:t>=10*SL_RESOURCE_RESELECTION_COUNTER</m:t>
              </m:r>
            </m:oMath>
            <w:r w:rsidRPr="00A226BD">
              <w:rPr>
                <w:rFonts w:ascii="Arial" w:hAnsi="Arial" w:cs="Arial"/>
                <w:sz w:val="20"/>
                <w:szCs w:val="20"/>
              </w:rPr>
              <w:instrText xml:space="preserve"> </w:instrText>
            </w:r>
            <w:r w:rsidRPr="00A226BD">
              <w:rPr>
                <w:rFonts w:ascii="Arial" w:hAnsi="Arial" w:cs="Arial"/>
                <w:sz w:val="20"/>
                <w:szCs w:val="20"/>
              </w:rPr>
              <w:fldChar w:fldCharType="end"/>
            </w:r>
          </w:p>
          <w:p w14:paraId="63BABEAE"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troduce the following scaling to SL_RESOURCE_RESELECTION_COUNTER range and inform RAN2 about this decision:</w:t>
            </w:r>
          </w:p>
          <w:p w14:paraId="0E3207F5"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SL_RESOURCE_RESELECTION_COUNTER is the value randomly selected from the range </w:t>
            </w:r>
          </w:p>
          <w:p w14:paraId="30680750" w14:textId="77777777" w:rsidR="00A226BD" w:rsidRPr="00A226BD" w:rsidRDefault="00A226BD" w:rsidP="00A226BD">
            <w:pPr>
              <w:pStyle w:val="afa"/>
              <w:ind w:left="1080"/>
              <w:jc w:val="both"/>
              <w:rPr>
                <w:rFonts w:ascii="Arial" w:hAnsi="Arial" w:cs="Arial"/>
                <w:sz w:val="20"/>
                <w:szCs w:val="20"/>
              </w:rPr>
            </w:pPr>
            <w:r w:rsidRPr="00A226BD">
              <w:rPr>
                <w:rFonts w:ascii="Arial" w:hAnsi="Arial" w:cs="Arial"/>
                <w:noProof/>
                <w:sz w:val="20"/>
                <w:szCs w:val="20"/>
                <w:lang w:val="en-US" w:eastAsia="ko-KR"/>
              </w:rPr>
              <w:drawing>
                <wp:inline distT="0" distB="0" distL="0" distR="0" wp14:anchorId="21ED6294" wp14:editId="2AEB8B6D">
                  <wp:extent cx="4371340" cy="2755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A226BD">
              <w:rPr>
                <w:rFonts w:ascii="Arial" w:hAnsi="Arial" w:cs="Arial"/>
                <w:sz w:val="20"/>
                <w:szCs w:val="20"/>
              </w:rPr>
              <w:t xml:space="preserve"> (the range as a </w:t>
            </w:r>
            <w:r w:rsidRPr="00A226BD">
              <w:rPr>
                <w:rFonts w:ascii="Arial" w:hAnsi="Arial" w:cs="Arial"/>
                <w:sz w:val="20"/>
                <w:szCs w:val="20"/>
                <w:highlight w:val="darkYellow"/>
              </w:rPr>
              <w:t>working assumption</w:t>
            </w:r>
            <w:r w:rsidRPr="00A226BD">
              <w:rPr>
                <w:rFonts w:ascii="Arial" w:hAnsi="Arial" w:cs="Arial"/>
                <w:sz w:val="20"/>
                <w:szCs w:val="20"/>
              </w:rPr>
              <w:t>)</w:t>
            </w:r>
          </w:p>
          <w:p w14:paraId="3D868B27" w14:textId="71217560" w:rsidR="00A226BD" w:rsidRPr="00A226BD" w:rsidRDefault="00A226BD" w:rsidP="00A226BD">
            <w:pPr>
              <w:pStyle w:val="afa"/>
              <w:numPr>
                <w:ilvl w:val="0"/>
                <w:numId w:val="25"/>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 Step 2, a UE shall select resources so that HARQ retransmission resources can be reserved by a prior SCI, except that</w:t>
            </w:r>
          </w:p>
          <w:p w14:paraId="45D3EC70" w14:textId="6D9536C6" w:rsidR="004E0287"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In case no resource can be found for reservation (e.g., based on the identified candidate set after Step 1) for a retransmission of a TB, the re-transmission can be transmitted on a resource that is not reserved</w:t>
            </w:r>
          </w:p>
          <w:p w14:paraId="2A5A204A" w14:textId="5E956D6E" w:rsidR="00A226BD" w:rsidRPr="00A226BD" w:rsidRDefault="00A226BD" w:rsidP="00A226BD">
            <w:pPr>
              <w:pStyle w:val="afa"/>
              <w:numPr>
                <w:ilvl w:val="1"/>
                <w:numId w:val="31"/>
              </w:numPr>
              <w:overflowPunct/>
              <w:autoSpaceDE/>
              <w:autoSpaceDN/>
              <w:adjustRightInd/>
              <w:contextualSpacing/>
              <w:textAlignment w:val="auto"/>
              <w:rPr>
                <w:rFonts w:ascii="Arial" w:hAnsi="Arial" w:cs="Arial"/>
                <w:i/>
                <w:sz w:val="20"/>
                <w:szCs w:val="20"/>
                <w:lang w:eastAsia="x-none"/>
              </w:rPr>
            </w:pPr>
            <w:r w:rsidRPr="00A226BD">
              <w:rPr>
                <w:rFonts w:ascii="Arial" w:hAnsi="Arial" w:cs="Arial"/>
                <w:sz w:val="20"/>
                <w:szCs w:val="20"/>
              </w:rPr>
              <w:t>For a reserved resource to be signalled in slot ‘m’, the procedure to check whether it is re-selected due to pre-emption, the UE follows the same behavior in terms of the timing of checking as in that of the re-evaluation case.</w:t>
            </w:r>
          </w:p>
          <w:p w14:paraId="1B64898F" w14:textId="77777777" w:rsidR="00A226BD" w:rsidRPr="00A226BD" w:rsidRDefault="00A226BD" w:rsidP="00A226BD">
            <w:pPr>
              <w:pStyle w:val="afa"/>
              <w:overflowPunct/>
              <w:autoSpaceDE/>
              <w:autoSpaceDN/>
              <w:adjustRightInd/>
              <w:ind w:left="1440"/>
              <w:contextualSpacing/>
              <w:textAlignment w:val="auto"/>
              <w:rPr>
                <w:rFonts w:ascii="Arial" w:hAnsi="Arial" w:cs="Arial"/>
                <w:i/>
                <w:sz w:val="20"/>
                <w:szCs w:val="20"/>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HARQ feedback on PSFCH is not support for (re-)transmission of a MAC PDU only carrying CSI reporting MAC CE. i.e. TX UE disables HARQ feedback for transmission of a MAC PDU only carrying CSI reporting MAC CE.</w:t>
            </w:r>
          </w:p>
          <w:p w14:paraId="6A484F16" w14:textId="01B0A24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SSCH duration based LCP restriction is not supported for NR SL in REL-16.</w:t>
            </w:r>
          </w:p>
          <w:p w14:paraId="3F347396" w14:textId="78A8BB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can be configured with either both LTE mode 3 and NR mode 2 or both LTE mode 4 and NR mode 1, i.e. mixed mode can be supported only for inter-RAT sidelink.</w:t>
            </w:r>
          </w:p>
          <w:p w14:paraId="24B12BC3" w14:textId="46D714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assumes that collision between SL configured grants can occur. How to handle collision across multiple SL configured grants was left to UE implementation.</w:t>
            </w:r>
          </w:p>
          <w:p w14:paraId="3FDF8FDE" w14:textId="2B0A00A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Groupcast HARQ option 2 can be selected only when the following conditions are met:</w:t>
            </w:r>
          </w:p>
          <w:p w14:paraId="1E8B9C32"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group size is not greater than the number of candidate PSFCH resources associated with the selected PSSCH resource.</w:t>
            </w:r>
          </w:p>
          <w:p w14:paraId="665EE226" w14:textId="72EF378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Which HARQ option is used for groupcast is up to the MAC layer of TX UE (even though the V2X layer passes the group size and the member ID to the AS layer.)</w:t>
            </w:r>
          </w:p>
          <w:p w14:paraId="6116B36E" w14:textId="6C704A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A TX UE can use distance HARQ feedback only when the TX UE’s location is available (as agreed in RAN1). When the TX UE’s location is not available, TX UE enables HARQ feedback without the distance-based operation.</w:t>
            </w:r>
          </w:p>
          <w:p w14:paraId="0F898FCE" w14:textId="77777777" w:rsidR="00F52954" w:rsidRDefault="00F52954" w:rsidP="00F52954">
            <w:pPr>
              <w:pStyle w:val="CRCoverPage"/>
              <w:spacing w:after="0"/>
              <w:ind w:left="100"/>
              <w:rPr>
                <w:rFonts w:eastAsia="맑은 고딕"/>
                <w:noProof/>
              </w:rPr>
            </w:pPr>
          </w:p>
          <w:p w14:paraId="2B5E9366" w14:textId="40407E62" w:rsidR="00A226BD" w:rsidRPr="004E0287" w:rsidRDefault="00A226BD" w:rsidP="00A226BD">
            <w:pPr>
              <w:pStyle w:val="CRCoverPage"/>
              <w:spacing w:after="0"/>
              <w:ind w:left="100"/>
              <w:rPr>
                <w:b/>
                <w:noProof/>
                <w:u w:val="single"/>
              </w:rPr>
            </w:pPr>
            <w:r w:rsidRPr="004E0287">
              <w:rPr>
                <w:b/>
                <w:noProof/>
                <w:u w:val="single"/>
              </w:rPr>
              <w:t>RAN2#1</w:t>
            </w:r>
            <w:r>
              <w:rPr>
                <w:b/>
                <w:noProof/>
                <w:u w:val="single"/>
              </w:rPr>
              <w:t>10</w:t>
            </w:r>
            <w:r w:rsidRPr="004E0287">
              <w:rPr>
                <w:b/>
                <w:noProof/>
                <w:u w:val="single"/>
              </w:rPr>
              <w:t xml:space="preserve">-e Agreements: </w:t>
            </w:r>
          </w:p>
          <w:p w14:paraId="55288003" w14:textId="541EDA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0DC3D70C" w14:textId="2E2D7E3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2D1DA6AD" w14:textId="75FC517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one NOTE: a UE operating in Mode 1 may trigger SR transmission if transmission of a pending CSI report with the configured sidelink grant(s) cannot fulfil the latency bound associated to the CSI report.</w:t>
            </w:r>
          </w:p>
          <w:p w14:paraId="659000FB" w14:textId="2186B0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g-RetransmissionTimer is not applicable for SL transmissions regardless of whether configuredGrantTimer is used for SL CG.</w:t>
            </w:r>
          </w:p>
          <w:p w14:paraId="6082779F" w14:textId="3A7CB0E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No configuredGrantTimer is introduced for SL CG operation. TX UE flushes a TB for the buffer of the Sidelink process associated to a HARQ Process ID before the next CG resource associated to the HARQ Process ID.</w:t>
            </w:r>
          </w:p>
          <w:p w14:paraId="0833F1D2" w14:textId="42A9E65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mode1, if a TB has been transmitted with disabled SL HARQ feedback, the UE reports NACK to request further resources for blind retransmission and ACK otherwise.</w:t>
            </w:r>
          </w:p>
          <w:p w14:paraId="220AC057" w14:textId="6D90F83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can select either LCHs with FB disabled or LCHs with FB enabled for a SL grant configured with PSFCH but without PUCCH in SL LCP for SL mode 1.</w:t>
            </w:r>
          </w:p>
          <w:p w14:paraId="11819F8D" w14:textId="3C320DA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select only LCHs with FB disabled for a SL grant configured with neither PSFCH nor PUCCH in SL LCP for SL mode 2.</w:t>
            </w:r>
          </w:p>
          <w:p w14:paraId="34D2A4D0" w14:textId="3A1771E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llowing additional condition is needed for HARQ option1:</w:t>
            </w:r>
          </w:p>
          <w:p w14:paraId="10098912" w14:textId="77777777" w:rsidR="00A226BD" w:rsidRDefault="00A226BD" w:rsidP="00A226BD">
            <w:pPr>
              <w:overflowPunct/>
              <w:autoSpaceDE/>
              <w:autoSpaceDN/>
              <w:adjustRightInd/>
              <w:spacing w:after="0"/>
              <w:ind w:leftChars="380" w:left="760"/>
              <w:textAlignment w:val="auto"/>
              <w:rPr>
                <w:noProof/>
              </w:rPr>
            </w:pPr>
            <w:r>
              <w:rPr>
                <w:noProof/>
              </w:rPr>
              <w:tab/>
              <w:t>- The group size is greater than the number of candidate PSFCH resources associated with the selected PSSCH resource.</w:t>
            </w:r>
            <w:r>
              <w:rPr>
                <w:noProof/>
              </w:rPr>
              <w:tab/>
            </w:r>
          </w:p>
          <w:p w14:paraId="58DC3248" w14:textId="7EBBA6E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ondition in clause 5.4.4 of TS 38.321 for SR.</w:t>
            </w:r>
          </w:p>
          <w:p w14:paraId="1281DD95" w14:textId="77777777" w:rsidR="00A226BD" w:rsidRDefault="00A226BD" w:rsidP="00A226BD">
            <w:pPr>
              <w:overflowPunct/>
              <w:autoSpaceDE/>
              <w:autoSpaceDN/>
              <w:adjustRightInd/>
              <w:spacing w:after="0"/>
              <w:ind w:leftChars="380" w:left="760"/>
              <w:textAlignment w:val="auto"/>
              <w:rPr>
                <w:noProof/>
              </w:rPr>
            </w:pPr>
            <w:r>
              <w:rPr>
                <w:noProof/>
              </w:rPr>
              <w:tab/>
              <w:t>“3&gt;</w:t>
            </w:r>
            <w:r>
              <w:rPr>
                <w:noProof/>
              </w:rPr>
              <w:tab/>
              <w:t>if the MAC entity is able to perform this SR transmission simultaneously with the transmission of the SL-SCH resource; or”</w:t>
            </w:r>
          </w:p>
          <w:p w14:paraId="1B1E6669" w14:textId="7EF091A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sets the NDIs for all HARQ process IDs to the value 0 to receive the PDCCH for the MAC entity’s SL-RNTI and SLCS-RNTI in SL mode 1, as specified for UL HARQ.</w:t>
            </w:r>
          </w:p>
          <w:p w14:paraId="784B9658" w14:textId="11154E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RAN2 does not specify the case that the MAC entity cancels triggered configured sidelink grant confirmation, upon MAC reset.</w:t>
            </w:r>
          </w:p>
          <w:p w14:paraId="06D3A3C3" w14:textId="2EB938C9"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L specific MAC reset is introduced and specified in 38.321 and 38.331.</w:t>
            </w:r>
          </w:p>
          <w:p w14:paraId="003E11A3" w14:textId="1A97220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release of each PC5-RRC connection, UE RRC performs SL specific MAC reset.</w:t>
            </w:r>
          </w:p>
          <w:p w14:paraId="68374A9E" w14:textId="4438BFD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flushes the soft buffers for all Sidelink processes for all TB(s) associated to the PC5-RRC connection.</w:t>
            </w:r>
          </w:p>
          <w:p w14:paraId="2C367647" w14:textId="0191F8E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cheduling Request procedure only associated to the PC5-RRC connection (e.g. SR triggered by SL CSI Reporting).</w:t>
            </w:r>
          </w:p>
          <w:p w14:paraId="406452B7" w14:textId="581B495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idelink Buffer Status Reporting procedure only associated to the PC5-RRC connection.</w:t>
            </w:r>
          </w:p>
          <w:p w14:paraId="63C616E9" w14:textId="70CA1A60"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UE shall discard the received subPDU and any remaining subPDUs in the MAC PDU for unicast, when a MAC entity receives a MAC PDU on SL-SCH containing a Reserved LCID value.</w:t>
            </w:r>
          </w:p>
          <w:p w14:paraId="4169E015" w14:textId="5E43CCD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If the SL BWP is deactivated, the MAC entity shall perform the following actions:</w:t>
            </w:r>
          </w:p>
          <w:p w14:paraId="15C64DA3" w14:textId="77777777" w:rsidR="00A226BD" w:rsidRDefault="00A226BD" w:rsidP="00A226BD">
            <w:pPr>
              <w:overflowPunct/>
              <w:autoSpaceDE/>
              <w:autoSpaceDN/>
              <w:adjustRightInd/>
              <w:spacing w:after="0"/>
              <w:ind w:leftChars="380" w:left="760"/>
              <w:textAlignment w:val="auto"/>
              <w:rPr>
                <w:noProof/>
              </w:rPr>
            </w:pPr>
            <w:r>
              <w:rPr>
                <w:noProof/>
              </w:rPr>
              <w:tab/>
              <w:t>2&gt; not transmit PSBCH on the BWP, if configured;</w:t>
            </w:r>
          </w:p>
          <w:p w14:paraId="739D2F0B" w14:textId="77777777" w:rsidR="00A226BD" w:rsidRDefault="00A226BD" w:rsidP="00A226BD">
            <w:pPr>
              <w:overflowPunct/>
              <w:autoSpaceDE/>
              <w:autoSpaceDN/>
              <w:adjustRightInd/>
              <w:spacing w:after="0"/>
              <w:ind w:leftChars="380" w:left="760"/>
              <w:textAlignment w:val="auto"/>
              <w:rPr>
                <w:noProof/>
              </w:rPr>
            </w:pPr>
            <w:r>
              <w:rPr>
                <w:noProof/>
              </w:rPr>
              <w:tab/>
              <w:t>2&gt; not transmit PSCCH on the BWP;</w:t>
            </w:r>
          </w:p>
          <w:p w14:paraId="7022A81D" w14:textId="77777777" w:rsidR="00A226BD" w:rsidRDefault="00A226BD" w:rsidP="00A226BD">
            <w:pPr>
              <w:overflowPunct/>
              <w:autoSpaceDE/>
              <w:autoSpaceDN/>
              <w:adjustRightInd/>
              <w:spacing w:after="0"/>
              <w:ind w:leftChars="380" w:left="760"/>
              <w:textAlignment w:val="auto"/>
              <w:rPr>
                <w:noProof/>
              </w:rPr>
            </w:pPr>
            <w:r>
              <w:rPr>
                <w:noProof/>
              </w:rPr>
              <w:tab/>
              <w:t>2&gt; not transmit SL-SCH on the BWP;</w:t>
            </w:r>
          </w:p>
          <w:p w14:paraId="7C9848C2" w14:textId="77777777" w:rsidR="00A226BD" w:rsidRDefault="00A226BD" w:rsidP="00A226BD">
            <w:pPr>
              <w:overflowPunct/>
              <w:autoSpaceDE/>
              <w:autoSpaceDN/>
              <w:adjustRightInd/>
              <w:spacing w:after="0"/>
              <w:ind w:leftChars="380" w:left="760"/>
              <w:textAlignment w:val="auto"/>
              <w:rPr>
                <w:noProof/>
              </w:rPr>
            </w:pPr>
            <w:r>
              <w:rPr>
                <w:noProof/>
              </w:rPr>
              <w:tab/>
              <w:t>2&gt; not receive PSFCH on the BWP, if configured.</w:t>
            </w:r>
          </w:p>
          <w:p w14:paraId="792C2DCA" w14:textId="77777777" w:rsidR="00A226BD" w:rsidRDefault="00A226BD" w:rsidP="00A226BD">
            <w:pPr>
              <w:overflowPunct/>
              <w:autoSpaceDE/>
              <w:autoSpaceDN/>
              <w:adjustRightInd/>
              <w:spacing w:after="0"/>
              <w:ind w:leftChars="380" w:left="760"/>
              <w:textAlignment w:val="auto"/>
              <w:rPr>
                <w:noProof/>
              </w:rPr>
            </w:pPr>
            <w:r>
              <w:rPr>
                <w:noProof/>
              </w:rPr>
              <w:tab/>
              <w:t>2&gt; not receive PSBCH on the BWP, if configured;</w:t>
            </w:r>
          </w:p>
          <w:p w14:paraId="2EE58D34" w14:textId="77777777" w:rsidR="00A226BD" w:rsidRDefault="00A226BD" w:rsidP="00A226BD">
            <w:pPr>
              <w:overflowPunct/>
              <w:autoSpaceDE/>
              <w:autoSpaceDN/>
              <w:adjustRightInd/>
              <w:spacing w:after="0"/>
              <w:ind w:leftChars="380" w:left="760"/>
              <w:textAlignment w:val="auto"/>
              <w:rPr>
                <w:noProof/>
              </w:rPr>
            </w:pPr>
            <w:r>
              <w:rPr>
                <w:noProof/>
              </w:rPr>
              <w:tab/>
              <w:t>2&gt; not receive PSCCH on the BWP;</w:t>
            </w:r>
          </w:p>
          <w:p w14:paraId="3766D03E" w14:textId="77777777" w:rsidR="00A226BD" w:rsidRDefault="00A226BD" w:rsidP="00A226BD">
            <w:pPr>
              <w:overflowPunct/>
              <w:autoSpaceDE/>
              <w:autoSpaceDN/>
              <w:adjustRightInd/>
              <w:spacing w:after="0"/>
              <w:ind w:leftChars="380" w:left="760"/>
              <w:textAlignment w:val="auto"/>
              <w:rPr>
                <w:noProof/>
              </w:rPr>
            </w:pPr>
            <w:r>
              <w:rPr>
                <w:noProof/>
              </w:rPr>
              <w:tab/>
              <w:t>2&gt; not receive SL-SCH on the BWP;</w:t>
            </w:r>
          </w:p>
          <w:p w14:paraId="7E4FB7E1" w14:textId="77777777" w:rsidR="00A226BD" w:rsidRDefault="00A226BD" w:rsidP="00A226BD">
            <w:pPr>
              <w:overflowPunct/>
              <w:autoSpaceDE/>
              <w:autoSpaceDN/>
              <w:adjustRightInd/>
              <w:spacing w:after="0"/>
              <w:ind w:leftChars="380" w:left="760"/>
              <w:textAlignment w:val="auto"/>
              <w:rPr>
                <w:noProof/>
              </w:rPr>
            </w:pPr>
            <w:r>
              <w:rPr>
                <w:noProof/>
              </w:rPr>
              <w:tab/>
              <w:t>2&gt; not transmit PSFCH on the BWP, if configured.</w:t>
            </w:r>
          </w:p>
          <w:p w14:paraId="325102D2" w14:textId="36B0F6D1"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RRC configures multiple resource pools, NR MAC performs TX resource pool (re)selection procedure.</w:t>
            </w:r>
          </w:p>
          <w:p w14:paraId="68E5EDDB" w14:textId="4C44B98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expects that PSFCH configuration is always present in at least one resource pool configuration in case that sl-HARQ-FeedbackEnabled of at least one SL LCH for the UE is set to enabled.</w:t>
            </w:r>
          </w:p>
          <w:p w14:paraId="57E2D3E8" w14:textId="7812B51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hange the term ‘a configured sidelink grant’ for NR SL mode 2 in 38.321</w:t>
            </w:r>
          </w:p>
          <w:p w14:paraId="33E853F5" w14:textId="50CB50E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 selected sidelink grant’ replaces ‘a configured sidelink grant’ for NR SL mode 2.</w:t>
            </w:r>
          </w:p>
          <w:p w14:paraId="72E9AE53" w14:textId="3857FEC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NR sidelink mode 1, only SL CG Type 1 and 2 create ‘a configured sidelink grant’ while dynamic SL grant creates ‘a dynamic grant’.</w:t>
            </w:r>
          </w:p>
          <w:p w14:paraId="09D19B92" w14:textId="532DBD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maximum number of transmitting Sidelink processes associated with each Sidelink HARQ Entity is ‘16’ in NR sidelink communication.</w:t>
            </w:r>
          </w:p>
          <w:p w14:paraId="4949D56E" w14:textId="14D5AD5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transmissions of multiple MAC PDUs in NR sidelink communication, the maximum number of transmitting Sidelink processes associated with each Sidelink HARQ Entity is ‘4’. (We are not going to change the modeling of mode2 booking process, which is inherited from LTE V2X)</w:t>
            </w:r>
          </w:p>
          <w:p w14:paraId="308DA8F1" w14:textId="620B63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1 without any explicit configuration.</w:t>
            </w:r>
          </w:p>
          <w:p w14:paraId="4596E012" w14:textId="575BD3C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pping restriction between LCHs and SL configured grants in LCH configuration is introduced as specified in 38.331 and 38.321 for IIOT.</w:t>
            </w:r>
          </w:p>
          <w:p w14:paraId="481EE70F" w14:textId="2357CA3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2 without any explicit configuration.</w:t>
            </w:r>
          </w:p>
          <w:p w14:paraId="64930017" w14:textId="7FA741A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hange in 38.321 for SL CSI reporting:</w:t>
            </w:r>
          </w:p>
          <w:p w14:paraId="767763CB" w14:textId="77777777" w:rsidR="00A226BD" w:rsidRDefault="00A226BD" w:rsidP="00A226BD">
            <w:pPr>
              <w:overflowPunct/>
              <w:autoSpaceDE/>
              <w:autoSpaceDN/>
              <w:adjustRightInd/>
              <w:spacing w:after="0"/>
              <w:ind w:leftChars="380" w:left="760"/>
              <w:textAlignment w:val="auto"/>
              <w:rPr>
                <w:noProof/>
              </w:rPr>
            </w:pPr>
            <w:r>
              <w:rPr>
                <w:noProof/>
              </w:rPr>
              <w:tab/>
              <w:t>“2&gt; if the MAC entity has SL resources allocated for new transmission and the SL resources can accommodate the SL CSI reporting MAC CE and its subheader as a result of logical channel prioritization:</w:t>
            </w:r>
          </w:p>
          <w:p w14:paraId="0E285852" w14:textId="367C5CD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se ‘sidelink resource allocation mode 1 and 2’ in 38.321 and 38.331 to be aligned with RAN1 specifications (noting that detailed wording for CR implementation can be further discussed)</w:t>
            </w:r>
          </w:p>
          <w:p w14:paraId="3CD10CA5" w14:textId="0654F68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TX UE enabled distance-based HARQ feedback by a SCI but RX UE’s location information is not available, RX UE sends HARQ feedback according to the decoding status of the MAC PDU.</w:t>
            </w:r>
          </w:p>
          <w:p w14:paraId="3ADEDB07" w14:textId="37DCE36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Prioritization of UL transmission over SL transmission in 5.4.2.2 of TS 38.321 is changed as captured in Proposal 1C. Some editorial comments provided by companies can be further discussed during CR implementation.</w:t>
            </w:r>
          </w:p>
          <w:p w14:paraId="21ECE532" w14:textId="0B8DB2F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does not expect DRX configuration if SL mode1 is configured in Rel-16.</w:t>
            </w:r>
          </w:p>
          <w:p w14:paraId="18216258" w14:textId="72818BB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p w14:paraId="4693B6AC" w14:textId="6ED939A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gNB configure one SR configuration ID associated with the Sidelink CSI reporting. (i.e. the “zero” case is not supported).</w:t>
            </w:r>
          </w:p>
          <w:p w14:paraId="2BD3B5DC" w14:textId="1E859D9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Reallocate SL specific MAC CE (Sidelink Configured Grant Confirmation) from LCID space to one-octet eLCID space.</w:t>
            </w:r>
          </w:p>
          <w:p w14:paraId="1075BCEB" w14:textId="06FBE003" w:rsidR="00A226BD" w:rsidRPr="00A226BD" w:rsidRDefault="00A226BD" w:rsidP="00A226BD">
            <w:pPr>
              <w:pStyle w:val="CRCoverPage"/>
              <w:spacing w:after="0"/>
              <w:ind w:left="100"/>
              <w:rPr>
                <w:rFonts w:eastAsia="맑은 고딕"/>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610F9410" w:rsidR="004E0287" w:rsidRDefault="004E0287" w:rsidP="004E0287">
            <w:pPr>
              <w:pStyle w:val="CRCoverPage"/>
              <w:numPr>
                <w:ilvl w:val="0"/>
                <w:numId w:val="1"/>
              </w:numPr>
              <w:spacing w:after="0"/>
              <w:rPr>
                <w:rFonts w:eastAsia="맑은 고딕"/>
                <w:noProof/>
              </w:rPr>
            </w:pPr>
            <w:r>
              <w:rPr>
                <w:rFonts w:eastAsia="맑은 고딕" w:hint="eastAsia"/>
                <w:noProof/>
              </w:rPr>
              <w:t xml:space="preserve">In </w:t>
            </w:r>
            <w:r>
              <w:rPr>
                <w:rFonts w:eastAsia="맑은 고딕"/>
                <w:noProof/>
              </w:rPr>
              <w:t>2</w:t>
            </w:r>
            <w:r w:rsidR="000A1B73">
              <w:rPr>
                <w:rFonts w:eastAsia="맑은 고딕"/>
                <w:noProof/>
              </w:rPr>
              <w:t xml:space="preserve"> and corresponding clauses</w:t>
            </w:r>
            <w:r>
              <w:rPr>
                <w:rFonts w:eastAsia="맑은 고딕" w:hint="eastAsia"/>
                <w:noProof/>
              </w:rPr>
              <w:t xml:space="preserve">, </w:t>
            </w:r>
            <w:r w:rsidR="000A1B73">
              <w:rPr>
                <w:rFonts w:eastAsia="맑은 고딕"/>
                <w:noProof/>
              </w:rPr>
              <w:t xml:space="preserve">new references, </w:t>
            </w:r>
            <w:r>
              <w:rPr>
                <w:rFonts w:eastAsia="맑은 고딕"/>
                <w:noProof/>
              </w:rPr>
              <w:t xml:space="preserve">TS </w:t>
            </w:r>
            <w:r w:rsidRPr="004E0287">
              <w:rPr>
                <w:rFonts w:eastAsia="맑은 고딕"/>
                <w:noProof/>
              </w:rPr>
              <w:t>23.287</w:t>
            </w:r>
            <w:r>
              <w:rPr>
                <w:rFonts w:eastAsia="맑은 고딕"/>
                <w:noProof/>
              </w:rPr>
              <w:t xml:space="preserve"> and TS 38.215 are added.</w:t>
            </w:r>
          </w:p>
          <w:p w14:paraId="7D6E8629" w14:textId="141DC8AF" w:rsidR="00533845" w:rsidRDefault="00533845" w:rsidP="00154CA9">
            <w:pPr>
              <w:pStyle w:val="CRCoverPage"/>
              <w:numPr>
                <w:ilvl w:val="0"/>
                <w:numId w:val="1"/>
              </w:numPr>
              <w:spacing w:after="0"/>
              <w:rPr>
                <w:rFonts w:eastAsia="맑은 고딕"/>
                <w:noProof/>
              </w:rPr>
            </w:pPr>
            <w:r w:rsidRPr="00007CF3">
              <w:rPr>
                <w:rFonts w:eastAsia="맑은 고딕"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맑은 고딕"/>
                <w:noProof/>
              </w:rPr>
            </w:pPr>
            <w:r>
              <w:rPr>
                <w:rFonts w:eastAsia="맑은 고딕"/>
                <w:noProof/>
              </w:rPr>
              <w:t>In 5.4.2.2, UL prioritization over SL transmission is updated.</w:t>
            </w:r>
          </w:p>
          <w:p w14:paraId="386DD0A9" w14:textId="5EC9CFE8" w:rsidR="008F3997" w:rsidRPr="00986E34" w:rsidRDefault="008F3997" w:rsidP="00986E34">
            <w:pPr>
              <w:pStyle w:val="CRCoverPage"/>
              <w:numPr>
                <w:ilvl w:val="0"/>
                <w:numId w:val="1"/>
              </w:numPr>
              <w:spacing w:after="0"/>
              <w:rPr>
                <w:rFonts w:eastAsia="맑은 고딕"/>
                <w:noProof/>
              </w:rPr>
            </w:pPr>
            <w:r w:rsidRPr="00007CF3">
              <w:rPr>
                <w:rFonts w:eastAsia="맑은 고딕" w:hint="eastAsia"/>
                <w:noProof/>
              </w:rPr>
              <w:t>I</w:t>
            </w:r>
            <w:r w:rsidRPr="00007CF3">
              <w:rPr>
                <w:rFonts w:eastAsia="맑은 고딕"/>
                <w:noProof/>
              </w:rPr>
              <w:t xml:space="preserve">n 5.8.3, a new parameter </w:t>
            </w:r>
            <w:r w:rsidRPr="00007CF3">
              <w:rPr>
                <w:i/>
                <w:noProof/>
              </w:rPr>
              <w:t>nrofHARQ-Processes</w:t>
            </w:r>
            <w:r w:rsidR="00986E34">
              <w:rPr>
                <w:noProof/>
              </w:rPr>
              <w:t xml:space="preserve"> and </w:t>
            </w:r>
            <w:r w:rsidR="00986E34" w:rsidRPr="00986E34">
              <w:rPr>
                <w:i/>
                <w:noProof/>
              </w:rPr>
              <w:t>sl-harq-procID-offset</w:t>
            </w:r>
            <w:r w:rsidR="00986E34" w:rsidRPr="00986E34">
              <w:rPr>
                <w:noProof/>
              </w:rPr>
              <w:t xml:space="preserve"> </w:t>
            </w:r>
            <w:r w:rsidR="00986E34">
              <w:rPr>
                <w:noProof/>
              </w:rPr>
              <w:t>are</w:t>
            </w:r>
            <w:r w:rsidRPr="00007CF3">
              <w:rPr>
                <w:noProof/>
              </w:rPr>
              <w:t xml:space="preserve"> </w:t>
            </w:r>
            <w:r w:rsidR="00986E34">
              <w:rPr>
                <w:noProof/>
              </w:rPr>
              <w:t>added and how to determine configured sidelink grants is specified with new equations.</w:t>
            </w:r>
          </w:p>
          <w:p w14:paraId="30280264" w14:textId="290A4992" w:rsidR="00986E34" w:rsidRPr="00367F67" w:rsidRDefault="00986E34" w:rsidP="00986E34">
            <w:pPr>
              <w:pStyle w:val="CRCoverPage"/>
              <w:numPr>
                <w:ilvl w:val="0"/>
                <w:numId w:val="1"/>
              </w:numPr>
              <w:spacing w:after="0"/>
              <w:rPr>
                <w:rFonts w:eastAsia="맑은 고딕"/>
                <w:noProof/>
              </w:rPr>
            </w:pPr>
            <w:r>
              <w:rPr>
                <w:noProof/>
              </w:rPr>
              <w:t>In 5.12, SL specific MAC reset is introduced and NDI for SL mode 1 is clarified.</w:t>
            </w:r>
          </w:p>
          <w:p w14:paraId="31EE4D73" w14:textId="656DF6A1" w:rsidR="00367F67" w:rsidRPr="00367F67" w:rsidRDefault="00367F67" w:rsidP="00986E34">
            <w:pPr>
              <w:pStyle w:val="CRCoverPage"/>
              <w:numPr>
                <w:ilvl w:val="0"/>
                <w:numId w:val="1"/>
              </w:numPr>
              <w:spacing w:after="0"/>
              <w:rPr>
                <w:rFonts w:eastAsia="맑은 고딕"/>
                <w:noProof/>
              </w:rPr>
            </w:pPr>
            <w:r>
              <w:rPr>
                <w:noProof/>
              </w:rPr>
              <w:t xml:space="preserve">In 5.13, handling of </w:t>
            </w:r>
            <w:r w:rsidRPr="003E2C49">
              <w:t>unknown, unforeseen and erroneous protocol data</w:t>
            </w:r>
            <w:r>
              <w:t xml:space="preserve"> for sidelink unicast is specified.</w:t>
            </w:r>
          </w:p>
          <w:p w14:paraId="469B5CD3" w14:textId="592FBC44" w:rsidR="00367F67" w:rsidRPr="00367F67" w:rsidRDefault="00367F67" w:rsidP="00986E34">
            <w:pPr>
              <w:pStyle w:val="CRCoverPage"/>
              <w:numPr>
                <w:ilvl w:val="0"/>
                <w:numId w:val="1"/>
              </w:numPr>
              <w:spacing w:after="0"/>
              <w:rPr>
                <w:rFonts w:eastAsia="맑은 고딕"/>
                <w:noProof/>
              </w:rPr>
            </w:pPr>
            <w:r>
              <w:t>In 5.15.2, deactivation of SL BWP is specified.</w:t>
            </w:r>
          </w:p>
          <w:p w14:paraId="15BA983A" w14:textId="1BCBE472" w:rsidR="00367F67" w:rsidRPr="00007CF3" w:rsidRDefault="00367F67" w:rsidP="00367F67">
            <w:pPr>
              <w:pStyle w:val="CRCoverPage"/>
              <w:numPr>
                <w:ilvl w:val="0"/>
                <w:numId w:val="1"/>
              </w:numPr>
              <w:spacing w:after="0"/>
              <w:rPr>
                <w:rFonts w:eastAsia="맑은 고딕"/>
                <w:noProof/>
              </w:rPr>
            </w:pPr>
            <w:r>
              <w:rPr>
                <w:rFonts w:eastAsia="맑은 고딕"/>
                <w:noProof/>
              </w:rPr>
              <w:t>In 5.22, new terms, i.e. ‘selected sidelink grant’, ‘SL resource allocation mode 1 or 2’ are used as agreed in RAN2.</w:t>
            </w:r>
          </w:p>
          <w:p w14:paraId="67FF9E72" w14:textId="51EFDE20" w:rsidR="008F3997" w:rsidRPr="00007CF3" w:rsidRDefault="008F3997" w:rsidP="00154CA9">
            <w:pPr>
              <w:pStyle w:val="CRCoverPage"/>
              <w:numPr>
                <w:ilvl w:val="0"/>
                <w:numId w:val="1"/>
              </w:numPr>
              <w:spacing w:after="0"/>
              <w:rPr>
                <w:rFonts w:eastAsia="맑은 고딕"/>
                <w:noProof/>
              </w:rPr>
            </w:pPr>
            <w:r w:rsidRPr="00007CF3">
              <w:rPr>
                <w:rFonts w:eastAsia="맑은 고딕"/>
                <w:noProof/>
              </w:rPr>
              <w:t xml:space="preserve">In 5.22.1.1, agreements on configured sidelink grants </w:t>
            </w:r>
            <w:r w:rsidR="00367F67">
              <w:rPr>
                <w:rFonts w:eastAsia="맑은 고딕"/>
                <w:noProof/>
              </w:rPr>
              <w:t xml:space="preserve">with calculation of HARQ Process IDs </w:t>
            </w:r>
            <w:r w:rsidRPr="00007CF3">
              <w:rPr>
                <w:rFonts w:eastAsia="맑은 고딕"/>
                <w:noProof/>
              </w:rPr>
              <w:t xml:space="preserve">are </w:t>
            </w:r>
            <w:r w:rsidR="00367F67">
              <w:rPr>
                <w:rFonts w:eastAsia="맑은 고딕"/>
                <w:noProof/>
              </w:rPr>
              <w:t>specified for SL mode 1</w:t>
            </w:r>
            <w:r w:rsidRPr="00007CF3">
              <w:rPr>
                <w:rFonts w:eastAsia="맑은 고딕"/>
                <w:noProof/>
              </w:rPr>
              <w:t>.</w:t>
            </w:r>
          </w:p>
          <w:p w14:paraId="54F3DE88" w14:textId="1D06138C" w:rsidR="008F3997" w:rsidRDefault="008F3997" w:rsidP="00154CA9">
            <w:pPr>
              <w:pStyle w:val="CRCoverPage"/>
              <w:numPr>
                <w:ilvl w:val="0"/>
                <w:numId w:val="1"/>
              </w:numPr>
              <w:spacing w:after="0"/>
              <w:rPr>
                <w:rFonts w:eastAsia="맑은 고딕"/>
                <w:noProof/>
              </w:rPr>
            </w:pPr>
            <w:r w:rsidRPr="00007CF3">
              <w:rPr>
                <w:rFonts w:eastAsia="맑은 고딕"/>
                <w:noProof/>
              </w:rPr>
              <w:t xml:space="preserve">In 5.22.1.1, </w:t>
            </w:r>
            <w:r w:rsidR="00367F67">
              <w:rPr>
                <w:rFonts w:eastAsia="맑은 고딕"/>
                <w:noProof/>
              </w:rPr>
              <w:t xml:space="preserve">agreements on resource pool selection, resource reservation interval, </w:t>
            </w:r>
            <w:r w:rsidRPr="00007CF3">
              <w:rPr>
                <w:rFonts w:eastAsia="맑은 고딕"/>
                <w:noProof/>
              </w:rPr>
              <w:t xml:space="preserve">the </w:t>
            </w:r>
            <w:r w:rsidRPr="00007CF3">
              <w:t xml:space="preserve">minimum time gap </w:t>
            </w:r>
            <w:r w:rsidR="00367F67">
              <w:t xml:space="preserve">and retransmissions not reserved by a prior SCI </w:t>
            </w:r>
            <w:r w:rsidR="00367F67">
              <w:rPr>
                <w:rFonts w:eastAsia="맑은 고딕"/>
                <w:noProof/>
              </w:rPr>
              <w:t>are specified for SL mode 2</w:t>
            </w:r>
            <w:r w:rsidRPr="00007CF3">
              <w:rPr>
                <w:rFonts w:eastAsia="맑은 고딕"/>
                <w:noProof/>
              </w:rPr>
              <w:t>.</w:t>
            </w:r>
          </w:p>
          <w:p w14:paraId="674CE25E" w14:textId="5F627702" w:rsidR="008F3997" w:rsidRPr="00007CF3" w:rsidRDefault="00367F67" w:rsidP="00154CA9">
            <w:pPr>
              <w:pStyle w:val="CRCoverPage"/>
              <w:numPr>
                <w:ilvl w:val="0"/>
                <w:numId w:val="1"/>
              </w:numPr>
              <w:spacing w:after="0"/>
              <w:rPr>
                <w:rFonts w:eastAsia="맑은 고딕"/>
                <w:noProof/>
              </w:rPr>
            </w:pPr>
            <w:r>
              <w:rPr>
                <w:rFonts w:eastAsia="맑은 고딕"/>
                <w:noProof/>
              </w:rPr>
              <w:t xml:space="preserve">In 5.22.1.2, </w:t>
            </w:r>
            <w:r w:rsidR="000A1B73">
              <w:rPr>
                <w:rFonts w:eastAsia="맑은 고딕"/>
                <w:noProof/>
              </w:rPr>
              <w:t xml:space="preserve">resource reselection for </w:t>
            </w:r>
            <w:r>
              <w:rPr>
                <w:rFonts w:eastAsia="맑은 고딕"/>
                <w:noProof/>
              </w:rPr>
              <w:t>re-e</w:t>
            </w:r>
            <w:r w:rsidR="000A1B73">
              <w:rPr>
                <w:rFonts w:eastAsia="맑은 고딕"/>
                <w:noProof/>
              </w:rPr>
              <w:t xml:space="preserve">valuation, pre-emption and dropped transmissions due to prioritization and sidelink congestion control </w:t>
            </w:r>
            <w:r>
              <w:rPr>
                <w:rFonts w:eastAsia="맑은 고딕"/>
                <w:noProof/>
              </w:rPr>
              <w:t>are</w:t>
            </w:r>
            <w:r w:rsidR="000A1B73">
              <w:rPr>
                <w:rFonts w:eastAsia="맑은 고딕"/>
                <w:noProof/>
              </w:rPr>
              <w:t xml:space="preserve"> specified as agreed in RAN1.</w:t>
            </w:r>
          </w:p>
          <w:p w14:paraId="455CAB83" w14:textId="14F1600E" w:rsidR="008F3997" w:rsidRPr="00007CF3" w:rsidRDefault="008F3997" w:rsidP="008F3997">
            <w:pPr>
              <w:pStyle w:val="CRCoverPage"/>
              <w:numPr>
                <w:ilvl w:val="0"/>
                <w:numId w:val="1"/>
              </w:numPr>
              <w:spacing w:after="0"/>
              <w:rPr>
                <w:rFonts w:eastAsia="맑은 고딕"/>
                <w:noProof/>
              </w:rPr>
            </w:pPr>
            <w:r w:rsidRPr="00007CF3">
              <w:rPr>
                <w:rFonts w:eastAsia="맑은 고딕"/>
                <w:noProof/>
              </w:rPr>
              <w:t>In 5.22.1.3</w:t>
            </w:r>
            <w:r w:rsidR="000A1B73">
              <w:rPr>
                <w:rFonts w:eastAsia="맑은 고딕"/>
                <w:noProof/>
              </w:rPr>
              <w:t>.1</w:t>
            </w:r>
            <w:r w:rsidRPr="00007CF3">
              <w:rPr>
                <w:rFonts w:eastAsia="맑은 고딕"/>
                <w:noProof/>
              </w:rPr>
              <w:t>, agreements on groupcast HARQ feedback</w:t>
            </w:r>
            <w:r w:rsidR="000A1B73">
              <w:rPr>
                <w:rFonts w:eastAsia="맑은 고딕"/>
                <w:noProof/>
              </w:rPr>
              <w:t xml:space="preserve"> option selection, HARQ enabled/disabled and UE location information availbility</w:t>
            </w:r>
            <w:r w:rsidRPr="00007CF3">
              <w:rPr>
                <w:rFonts w:eastAsia="맑은 고딕"/>
                <w:noProof/>
              </w:rPr>
              <w:t xml:space="preserve"> are </w:t>
            </w:r>
            <w:r w:rsidR="000A1B73">
              <w:rPr>
                <w:rFonts w:eastAsia="맑은 고딕"/>
                <w:noProof/>
              </w:rPr>
              <w:t>specified and a few corrections are made</w:t>
            </w:r>
            <w:r w:rsidRPr="00007CF3">
              <w:rPr>
                <w:rFonts w:eastAsia="맑은 고딕"/>
                <w:noProof/>
              </w:rPr>
              <w:t>.</w:t>
            </w:r>
          </w:p>
          <w:p w14:paraId="3E0A81B9" w14:textId="443634E2" w:rsidR="00C03EC1" w:rsidRPr="00007CF3" w:rsidRDefault="008F3997" w:rsidP="008F3997">
            <w:pPr>
              <w:pStyle w:val="CRCoverPage"/>
              <w:numPr>
                <w:ilvl w:val="0"/>
                <w:numId w:val="1"/>
              </w:numPr>
              <w:spacing w:after="0"/>
              <w:rPr>
                <w:rFonts w:eastAsia="맑은 고딕"/>
                <w:noProof/>
              </w:rPr>
            </w:pPr>
            <w:r w:rsidRPr="00007CF3">
              <w:rPr>
                <w:rFonts w:eastAsia="맑은 고딕" w:hint="eastAsia"/>
                <w:noProof/>
              </w:rPr>
              <w:t xml:space="preserve">In 5.22.1.3, </w:t>
            </w:r>
            <w:r w:rsidRPr="00007CF3">
              <w:rPr>
                <w:rFonts w:eastAsia="맑은 고딕"/>
                <w:noProof/>
              </w:rPr>
              <w:t>s</w:t>
            </w:r>
            <w:r w:rsidR="00096F27" w:rsidRPr="00007CF3">
              <w:rPr>
                <w:rFonts w:eastAsia="맑은 고딕"/>
                <w:noProof/>
              </w:rPr>
              <w:t xml:space="preserve">ome </w:t>
            </w:r>
            <w:r w:rsidR="00C03EC1" w:rsidRPr="00007CF3">
              <w:rPr>
                <w:rFonts w:eastAsia="맑은 고딕" w:hint="eastAsia"/>
                <w:noProof/>
              </w:rPr>
              <w:t xml:space="preserve">HARQ precedural texts </w:t>
            </w:r>
            <w:r w:rsidR="00042FC4" w:rsidRPr="00007CF3">
              <w:rPr>
                <w:rFonts w:eastAsia="맑은 고딕"/>
                <w:noProof/>
              </w:rPr>
              <w:t xml:space="preserve">which have been missing in the middle of RAN2#109-e </w:t>
            </w:r>
            <w:r w:rsidR="00C03EC1" w:rsidRPr="00007CF3">
              <w:rPr>
                <w:rFonts w:eastAsia="맑은 고딕"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2E9609C" w:rsidR="00F45467" w:rsidRPr="00007CF3" w:rsidRDefault="00187E37" w:rsidP="00154CA9">
            <w:pPr>
              <w:pStyle w:val="CRCoverPage"/>
              <w:numPr>
                <w:ilvl w:val="0"/>
                <w:numId w:val="1"/>
              </w:numPr>
              <w:spacing w:after="0"/>
              <w:rPr>
                <w:rFonts w:eastAsia="맑은 고딕"/>
                <w:noProof/>
              </w:rPr>
            </w:pPr>
            <w:r w:rsidRPr="00007CF3">
              <w:rPr>
                <w:rFonts w:eastAsia="맑은 고딕"/>
                <w:noProof/>
              </w:rPr>
              <w:t xml:space="preserve">In 5.22.1.3.2, agreements on HARQ feedback report are </w:t>
            </w:r>
            <w:r w:rsidR="000A1B73">
              <w:rPr>
                <w:rFonts w:eastAsia="맑은 고딕"/>
                <w:noProof/>
              </w:rPr>
              <w:t>specified</w:t>
            </w:r>
            <w:r w:rsidRPr="00007CF3">
              <w:rPr>
                <w:rFonts w:eastAsia="맑은 고딕"/>
                <w:noProof/>
              </w:rPr>
              <w:t>.</w:t>
            </w:r>
          </w:p>
          <w:p w14:paraId="42674BFF" w14:textId="4D851F9D" w:rsidR="00187E37" w:rsidRDefault="00187E37" w:rsidP="00154CA9">
            <w:pPr>
              <w:pStyle w:val="CRCoverPage"/>
              <w:numPr>
                <w:ilvl w:val="0"/>
                <w:numId w:val="1"/>
              </w:numPr>
              <w:spacing w:after="0"/>
              <w:rPr>
                <w:rFonts w:eastAsia="맑은 고딕"/>
                <w:noProof/>
              </w:rPr>
            </w:pPr>
            <w:r w:rsidRPr="00007CF3">
              <w:rPr>
                <w:rFonts w:eastAsia="맑은 고딕"/>
                <w:noProof/>
              </w:rPr>
              <w:t xml:space="preserve">In 5.22.1.3.2, if TAT is running, </w:t>
            </w:r>
            <w:r w:rsidRPr="00007CF3">
              <w:rPr>
                <w:rFonts w:eastAsia="맑은 고딕"/>
              </w:rPr>
              <w:t>SL HARQ feedback on PUCCH is sent</w:t>
            </w:r>
            <w:r w:rsidRPr="00007CF3">
              <w:rPr>
                <w:rFonts w:eastAsia="맑은 고딕" w:hint="eastAsia"/>
              </w:rPr>
              <w:t xml:space="preserve"> as in </w:t>
            </w:r>
            <w:r w:rsidRPr="00007CF3">
              <w:rPr>
                <w:rFonts w:eastAsia="맑은 고딕"/>
              </w:rPr>
              <w:t>5.3.2 for DL HARQ feedback.</w:t>
            </w:r>
          </w:p>
          <w:p w14:paraId="0E2C11AC" w14:textId="085045A3" w:rsidR="000A1B73" w:rsidRDefault="000A1B73" w:rsidP="00154CA9">
            <w:pPr>
              <w:pStyle w:val="CRCoverPage"/>
              <w:numPr>
                <w:ilvl w:val="0"/>
                <w:numId w:val="1"/>
              </w:numPr>
              <w:spacing w:after="0"/>
              <w:rPr>
                <w:rFonts w:eastAsia="맑은 고딕"/>
                <w:noProof/>
              </w:rPr>
            </w:pPr>
            <w:r>
              <w:rPr>
                <w:rFonts w:eastAsia="맑은 고딕"/>
              </w:rPr>
              <w:t>In 5.22.1.3.y, HARQ-based Sidelink RLF detection is introduced.</w:t>
            </w:r>
          </w:p>
          <w:p w14:paraId="0A8C203C" w14:textId="4303123A" w:rsidR="000A1B73" w:rsidRPr="00007CF3" w:rsidRDefault="000A1B73" w:rsidP="00154CA9">
            <w:pPr>
              <w:pStyle w:val="CRCoverPage"/>
              <w:numPr>
                <w:ilvl w:val="0"/>
                <w:numId w:val="1"/>
              </w:numPr>
              <w:spacing w:after="0"/>
              <w:rPr>
                <w:rFonts w:eastAsia="맑은 고딕"/>
                <w:noProof/>
              </w:rPr>
            </w:pPr>
            <w:r>
              <w:rPr>
                <w:rFonts w:eastAsia="맑은 고딕"/>
              </w:rPr>
              <w:t>In 5.22.1.4.1.2, HARQ feedback enabled/disabled and mapping between CG and logical channels are specified.</w:t>
            </w:r>
          </w:p>
          <w:p w14:paraId="071AB928" w14:textId="3B082236" w:rsidR="00187E37" w:rsidRDefault="00187E37" w:rsidP="00154CA9">
            <w:pPr>
              <w:pStyle w:val="CRCoverPage"/>
              <w:numPr>
                <w:ilvl w:val="0"/>
                <w:numId w:val="1"/>
              </w:numPr>
              <w:spacing w:after="0"/>
              <w:rPr>
                <w:rFonts w:eastAsia="맑은 고딕"/>
                <w:noProof/>
              </w:rPr>
            </w:pPr>
            <w:r w:rsidRPr="00007CF3">
              <w:rPr>
                <w:rFonts w:eastAsia="맑은 고딕" w:hint="eastAsia"/>
                <w:noProof/>
              </w:rPr>
              <w:t xml:space="preserve">In 5.22.1.6, </w:t>
            </w:r>
            <w:r w:rsidRPr="00007CF3">
              <w:rPr>
                <w:rFonts w:eastAsia="맑은 고딕"/>
                <w:noProof/>
              </w:rPr>
              <w:t xml:space="preserve">some </w:t>
            </w:r>
            <w:r w:rsidRPr="00007CF3">
              <w:rPr>
                <w:rFonts w:eastAsia="맑은 고딕"/>
              </w:rPr>
              <w:t>i</w:t>
            </w:r>
            <w:r w:rsidR="000A1B73">
              <w:rPr>
                <w:rFonts w:eastAsia="맑은 고딕" w:hint="eastAsia"/>
              </w:rPr>
              <w:t xml:space="preserve">ndent are changed, </w:t>
            </w:r>
            <w:r w:rsidRPr="00007CF3">
              <w:rPr>
                <w:rFonts w:eastAsia="맑은 고딕" w:hint="eastAsia"/>
              </w:rPr>
              <w:t>two steps are re-ordered</w:t>
            </w:r>
            <w:r w:rsidR="000A1B73">
              <w:rPr>
                <w:rFonts w:eastAsia="맑은 고딕"/>
              </w:rPr>
              <w:t xml:space="preserve"> and agreements on allowedSCS-List and maxPUSCHduration are specified</w:t>
            </w:r>
            <w:r w:rsidRPr="00007CF3">
              <w:rPr>
                <w:rFonts w:eastAsia="맑은 고딕" w:hint="eastAsia"/>
              </w:rPr>
              <w:t>.</w:t>
            </w:r>
          </w:p>
          <w:p w14:paraId="42155559" w14:textId="312208ED" w:rsidR="000A1B73" w:rsidRPr="00007CF3" w:rsidRDefault="000A1B73" w:rsidP="00154CA9">
            <w:pPr>
              <w:pStyle w:val="CRCoverPage"/>
              <w:numPr>
                <w:ilvl w:val="0"/>
                <w:numId w:val="1"/>
              </w:numPr>
              <w:spacing w:after="0"/>
              <w:rPr>
                <w:rFonts w:eastAsia="맑은 고딕"/>
                <w:noProof/>
              </w:rPr>
            </w:pPr>
            <w:r>
              <w:rPr>
                <w:rFonts w:eastAsia="맑은 고딕"/>
              </w:rPr>
              <w:t>In 5.22.1.7, agreements on SL CSI reporting are specified.</w:t>
            </w:r>
          </w:p>
          <w:p w14:paraId="6937A815" w14:textId="77777777" w:rsidR="000A1B73" w:rsidRDefault="00187E37" w:rsidP="000A1B73">
            <w:pPr>
              <w:pStyle w:val="CRCoverPage"/>
              <w:numPr>
                <w:ilvl w:val="0"/>
                <w:numId w:val="1"/>
              </w:numPr>
              <w:spacing w:after="0"/>
              <w:rPr>
                <w:rFonts w:eastAsia="맑은 고딕"/>
                <w:noProof/>
              </w:rPr>
            </w:pPr>
            <w:r w:rsidRPr="00007CF3">
              <w:rPr>
                <w:rFonts w:eastAsia="맑은 고딕"/>
              </w:rPr>
              <w:t>In 5.22.2.2</w:t>
            </w:r>
            <w:r w:rsidR="000A1B73">
              <w:rPr>
                <w:rFonts w:eastAsia="맑은 고딕"/>
              </w:rPr>
              <w:t>,1, a few corrections are made.</w:t>
            </w:r>
          </w:p>
          <w:p w14:paraId="6E314F52" w14:textId="77777777" w:rsidR="00F752A0" w:rsidRDefault="000A1B73" w:rsidP="000A1B73">
            <w:pPr>
              <w:pStyle w:val="CRCoverPage"/>
              <w:numPr>
                <w:ilvl w:val="0"/>
                <w:numId w:val="1"/>
              </w:numPr>
              <w:spacing w:after="0"/>
              <w:rPr>
                <w:rFonts w:eastAsia="맑은 고딕"/>
                <w:noProof/>
              </w:rPr>
            </w:pPr>
            <w:r>
              <w:rPr>
                <w:rFonts w:eastAsia="맑은 고딕"/>
              </w:rPr>
              <w:t xml:space="preserve">In 5.22.2.2.2, </w:t>
            </w:r>
            <w:r w:rsidR="00187E37" w:rsidRPr="00007CF3">
              <w:rPr>
                <w:rFonts w:eastAsia="맑은 고딕"/>
                <w:noProof/>
              </w:rPr>
              <w:t>agreements on group</w:t>
            </w:r>
            <w:r>
              <w:rPr>
                <w:rFonts w:eastAsia="맑은 고딕"/>
                <w:noProof/>
              </w:rPr>
              <w:t>cast HARQ feedback are captured and a few corrections are maded.</w:t>
            </w:r>
            <w:r w:rsidR="00187E37" w:rsidRPr="00007CF3">
              <w:rPr>
                <w:rFonts w:eastAsia="맑은 고딕"/>
                <w:noProof/>
              </w:rPr>
              <w:t xml:space="preserve"> In addition, only destination is used for broadcast an</w:t>
            </w:r>
            <w:r>
              <w:rPr>
                <w:rFonts w:eastAsia="맑은 고딕"/>
                <w:noProof/>
              </w:rPr>
              <w:t xml:space="preserve">d groupcast in packet filtering. </w:t>
            </w:r>
          </w:p>
          <w:p w14:paraId="21C12061" w14:textId="0CE348A7" w:rsidR="000A1B73" w:rsidRDefault="000A1B73" w:rsidP="000A1B73">
            <w:pPr>
              <w:pStyle w:val="CRCoverPage"/>
              <w:numPr>
                <w:ilvl w:val="0"/>
                <w:numId w:val="1"/>
              </w:numPr>
              <w:spacing w:after="0"/>
              <w:rPr>
                <w:rFonts w:eastAsia="맑은 고딕"/>
                <w:noProof/>
              </w:rPr>
            </w:pPr>
            <w:r>
              <w:rPr>
                <w:rFonts w:eastAsia="맑은 고딕"/>
                <w:noProof/>
              </w:rPr>
              <w:t>In 6.1.6, SL-SCH subheader fields are confirmed by removal of brackets.</w:t>
            </w:r>
          </w:p>
          <w:p w14:paraId="5B5C97B5" w14:textId="77777777" w:rsidR="000A1B73" w:rsidRDefault="000A1B73" w:rsidP="000A1B73">
            <w:pPr>
              <w:pStyle w:val="CRCoverPage"/>
              <w:numPr>
                <w:ilvl w:val="0"/>
                <w:numId w:val="1"/>
              </w:numPr>
              <w:spacing w:after="0"/>
              <w:rPr>
                <w:rFonts w:eastAsia="맑은 고딕"/>
                <w:noProof/>
              </w:rPr>
            </w:pPr>
            <w:r>
              <w:rPr>
                <w:rFonts w:eastAsia="맑은 고딕" w:hint="eastAsia"/>
                <w:noProof/>
              </w:rPr>
              <w:t xml:space="preserve">In </w:t>
            </w:r>
            <w:r>
              <w:rPr>
                <w:rFonts w:eastAsia="맑은 고딕"/>
                <w:noProof/>
              </w:rPr>
              <w:t>6.2.1, SL CG Confirmation MAC CE is moved to one-octet eLCID space.</w:t>
            </w:r>
          </w:p>
          <w:p w14:paraId="4E4C6C21" w14:textId="21691765" w:rsidR="000A1B73" w:rsidRPr="00007CF3" w:rsidRDefault="000A1B73" w:rsidP="000A1B73">
            <w:pPr>
              <w:pStyle w:val="CRCoverPage"/>
              <w:numPr>
                <w:ilvl w:val="0"/>
                <w:numId w:val="1"/>
              </w:numPr>
              <w:spacing w:after="0"/>
              <w:rPr>
                <w:rFonts w:eastAsia="맑은 고딕"/>
                <w:noProof/>
              </w:rPr>
            </w:pPr>
            <w:r>
              <w:rPr>
                <w:rFonts w:eastAsia="맑은 고딕"/>
                <w:noProof/>
              </w:rPr>
              <w:t>In 6.2.4, 4 bits are confirmed for V field by removal of backets.</w:t>
            </w:r>
          </w:p>
        </w:tc>
      </w:tr>
      <w:tr w:rsidR="003521AA" w:rsidRPr="00007CF3" w14:paraId="2E130415" w14:textId="77777777" w:rsidTr="00114247">
        <w:tc>
          <w:tcPr>
            <w:tcW w:w="2694" w:type="dxa"/>
            <w:gridSpan w:val="2"/>
            <w:tcBorders>
              <w:left w:val="single" w:sz="4" w:space="0" w:color="auto"/>
            </w:tcBorders>
          </w:tcPr>
          <w:p w14:paraId="0E5B2578" w14:textId="0903F36C"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A1B7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41189D35" w:rsidR="003521AA" w:rsidRPr="00007CF3" w:rsidRDefault="000A1B73" w:rsidP="00FB04E0">
            <w:pPr>
              <w:pStyle w:val="CRCoverPage"/>
              <w:spacing w:after="0"/>
              <w:ind w:left="100"/>
              <w:rPr>
                <w:noProof/>
              </w:rPr>
            </w:pPr>
            <w:r>
              <w:rPr>
                <w:noProof/>
              </w:rPr>
              <w:t xml:space="preserve">2, </w:t>
            </w:r>
            <w:r w:rsidR="005F60B2" w:rsidRPr="00007CF3">
              <w:rPr>
                <w:noProof/>
              </w:rPr>
              <w:t xml:space="preserve">3.1, </w:t>
            </w:r>
            <w:r>
              <w:rPr>
                <w:noProof/>
              </w:rPr>
              <w:t xml:space="preserve">5.4.2.2, </w:t>
            </w:r>
            <w:r w:rsidR="00096F27" w:rsidRPr="00007CF3">
              <w:rPr>
                <w:noProof/>
              </w:rPr>
              <w:t xml:space="preserve">5.8.3, </w:t>
            </w:r>
            <w:r>
              <w:rPr>
                <w:noProof/>
              </w:rPr>
              <w:t xml:space="preserve">5.12, 5.13, 5.15.2, </w:t>
            </w:r>
            <w:r w:rsidR="00096F27" w:rsidRPr="00007CF3">
              <w:rPr>
                <w:noProof/>
              </w:rPr>
              <w:t>5.22</w:t>
            </w:r>
            <w:r w:rsidR="008F3997" w:rsidRPr="00007CF3">
              <w:rPr>
                <w:noProof/>
              </w:rPr>
              <w:t>.1</w:t>
            </w:r>
            <w:r w:rsidR="00187E37" w:rsidRPr="00007CF3">
              <w:rPr>
                <w:noProof/>
              </w:rPr>
              <w:t>.1</w:t>
            </w:r>
            <w:r w:rsidR="008F3997" w:rsidRPr="00007CF3">
              <w:rPr>
                <w:noProof/>
              </w:rPr>
              <w:t>, 5.22.</w:t>
            </w:r>
            <w:r w:rsidR="00FB04E0">
              <w:rPr>
                <w:noProof/>
              </w:rPr>
              <w:t>1</w:t>
            </w:r>
            <w:r w:rsidR="00187E37" w:rsidRPr="00007CF3">
              <w:rPr>
                <w:noProof/>
              </w:rPr>
              <w:t xml:space="preserve">.2, 5.22.1.3.1, 5.22.1.3.x, 5.22.1.3.2, </w:t>
            </w:r>
            <w:r w:rsidR="00FB04E0">
              <w:rPr>
                <w:noProof/>
              </w:rPr>
              <w:t xml:space="preserve">5.22.1.4, 5.22.1.5, </w:t>
            </w:r>
            <w:r w:rsidR="00187E37" w:rsidRPr="00007CF3">
              <w:rPr>
                <w:noProof/>
              </w:rPr>
              <w:t>5.22.1.6,</w:t>
            </w:r>
            <w:r w:rsidR="00FB04E0" w:rsidRPr="00007CF3">
              <w:rPr>
                <w:noProof/>
              </w:rPr>
              <w:t xml:space="preserve"> </w:t>
            </w:r>
            <w:r w:rsidR="00FB04E0">
              <w:rPr>
                <w:noProof/>
              </w:rPr>
              <w:t>5.22.1.7,</w:t>
            </w:r>
            <w:r w:rsidR="00187E37" w:rsidRPr="00007CF3">
              <w:rPr>
                <w:noProof/>
              </w:rPr>
              <w:t xml:space="preserve"> </w:t>
            </w:r>
            <w:r w:rsidR="00FB04E0">
              <w:t>5.22.2, 6.1.6, 6.2.1, 6.2.4</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4FEE182E" w:rsidR="003521AA" w:rsidRPr="00007CF3" w:rsidRDefault="007D2824" w:rsidP="00114247">
            <w:pPr>
              <w:pStyle w:val="CRCoverPage"/>
              <w:spacing w:after="0"/>
              <w:jc w:val="center"/>
              <w:rPr>
                <w:b/>
                <w:caps/>
                <w:noProof/>
              </w:rPr>
            </w:pPr>
            <w:r w:rsidRPr="00007CF3">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1A51D1E6" w:rsidR="003521AA" w:rsidRPr="00007CF3" w:rsidRDefault="003521AA" w:rsidP="00114247">
            <w:pPr>
              <w:pStyle w:val="CRCoverPage"/>
              <w:spacing w:after="0"/>
              <w:jc w:val="center"/>
              <w:rPr>
                <w:b/>
                <w:caps/>
                <w:noProof/>
              </w:rPr>
            </w:pP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337B19D" w:rsidR="003521AA" w:rsidRPr="00007CF3" w:rsidRDefault="00D01B6C" w:rsidP="007D2824">
            <w:pPr>
              <w:pStyle w:val="CRCoverPage"/>
              <w:spacing w:after="0"/>
              <w:ind w:left="99"/>
              <w:rPr>
                <w:noProof/>
              </w:rPr>
            </w:pPr>
            <w:r w:rsidRPr="00007CF3">
              <w:rPr>
                <w:noProof/>
              </w:rPr>
              <w:t>TS</w:t>
            </w:r>
            <w:r w:rsidR="007D2824">
              <w:rPr>
                <w:noProof/>
              </w:rPr>
              <w:t xml:space="preserve"> 36.321 CR xxx</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5"/>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1"/>
      </w:pPr>
      <w:bookmarkStart w:id="4" w:name="_Toc29239797"/>
      <w:bookmarkStart w:id="5" w:name="_Toc37296151"/>
      <w:bookmarkStart w:id="6" w:name="_Toc29239799"/>
      <w:bookmarkStart w:id="7" w:name="_Toc37296153"/>
      <w:bookmarkStart w:id="8" w:name="_Toc20428307"/>
      <w:bookmarkStart w:id="9" w:name="_Toc37296212"/>
      <w:bookmarkStart w:id="10" w:name="_Toc5707112"/>
      <w:bookmarkStart w:id="11" w:name="_Toc534932489"/>
      <w:r w:rsidRPr="003E2C49">
        <w:t>2</w:t>
      </w:r>
      <w:r w:rsidRPr="003E2C49">
        <w:tab/>
        <w:t>References</w:t>
      </w:r>
      <w:bookmarkEnd w:id="4"/>
      <w:bookmarkEnd w:id="5"/>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2" w:name="OLE_LINK2"/>
      <w:bookmarkStart w:id="13" w:name="OLE_LINK3"/>
      <w:bookmarkStart w:id="14"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2"/>
    <w:bookmarkEnd w:id="13"/>
    <w:bookmarkEnd w:id="14"/>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5"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6" w:author="LEE Young Dae/5G Wireless Communication Standard Task(youngdae.lee@lge.com)" w:date="2020-06-16T20:07:00Z"/>
          <w:highlight w:val="yellow"/>
          <w:lang w:eastAsia="ko-KR"/>
        </w:rPr>
      </w:pPr>
      <w:ins w:id="17" w:author="LEE Young Dae/5G Wireless Communication Standard Task(youngdae.lee@lge.com)" w:date="2020-06-16T15:09:00Z">
        <w:r w:rsidRPr="00576B30">
          <w:rPr>
            <w:highlight w:val="yellow"/>
            <w:lang w:eastAsia="ko-KR"/>
          </w:rPr>
          <w:t>[</w:t>
        </w:r>
      </w:ins>
      <w:ins w:id="18" w:author="LEE Young Dae/5G Wireless Communication Standard Task(youngdae.lee@lge.com)" w:date="2020-06-16T15:11:00Z">
        <w:r w:rsidR="00EF7E06" w:rsidRPr="00576B30">
          <w:rPr>
            <w:highlight w:val="yellow"/>
            <w:lang w:eastAsia="ko-KR"/>
          </w:rPr>
          <w:t>xx</w:t>
        </w:r>
      </w:ins>
      <w:ins w:id="19"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0" w:author="LEE Young Dae/5G Wireless Communication Standard Task(youngdae.lee@lge.com)" w:date="2020-06-16T20:07:00Z">
        <w:r w:rsidRPr="00576B30">
          <w:rPr>
            <w:highlight w:val="yellow"/>
            <w:lang w:eastAsia="ko-KR"/>
          </w:rPr>
          <w:t>[</w:t>
        </w:r>
      </w:ins>
      <w:ins w:id="21" w:author="LEE Young Dae/5G Wireless Communication Standard Task(youngdae.lee@lge.com)" w:date="2020-06-16T20:08:00Z">
        <w:r w:rsidR="009F2F80" w:rsidRPr="00576B30">
          <w:rPr>
            <w:highlight w:val="yellow"/>
            <w:lang w:eastAsia="ko-KR"/>
          </w:rPr>
          <w:t>yy</w:t>
        </w:r>
      </w:ins>
      <w:ins w:id="22"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1"/>
      </w:pPr>
      <w:bookmarkStart w:id="23" w:name="_Toc29239798"/>
      <w:bookmarkStart w:id="24" w:name="_Toc37296152"/>
      <w:r w:rsidRPr="003E2C49">
        <w:t>3</w:t>
      </w:r>
      <w:r w:rsidRPr="003E2C49">
        <w:tab/>
        <w:t>Definitions, symbols and abbreviations</w:t>
      </w:r>
      <w:bookmarkEnd w:id="23"/>
      <w:bookmarkEnd w:id="24"/>
    </w:p>
    <w:p w14:paraId="5C767353" w14:textId="77777777" w:rsidR="00947DB4" w:rsidRPr="00007CF3" w:rsidRDefault="00947DB4" w:rsidP="00947DB4">
      <w:pPr>
        <w:pStyle w:val="2"/>
      </w:pPr>
      <w:r w:rsidRPr="00007CF3">
        <w:t>3.1</w:t>
      </w:r>
      <w:r w:rsidRPr="00007CF3">
        <w:tab/>
        <w:t>Definitions</w:t>
      </w:r>
      <w:bookmarkEnd w:id="6"/>
      <w:bookmarkEnd w:id="7"/>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5"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5"/>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gNB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Message transmitted on UL-SCH containing a C-RNTI MAC CE or CCCH SDU, submitted from upper layer and associated with the UE Contention Resolution Identity, as part of a Random Access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gNB, and between IAB-nodes in case of a multi-hop backhauling.</w:t>
      </w:r>
    </w:p>
    <w:p w14:paraId="43EF85D6" w14:textId="77777777" w:rsidR="00947DB4" w:rsidRPr="00007CF3" w:rsidRDefault="00947DB4" w:rsidP="00947DB4">
      <w:pPr>
        <w:rPr>
          <w:lang w:eastAsia="ko-KR"/>
        </w:rPr>
      </w:pPr>
      <w:r w:rsidRPr="00007CF3">
        <w:rPr>
          <w:b/>
        </w:rPr>
        <w:t>NR sidelink</w:t>
      </w:r>
      <w:r w:rsidRPr="00007CF3">
        <w:rPr>
          <w:b/>
          <w:lang w:eastAsia="ko-KR"/>
        </w:rPr>
        <w:t xml:space="preserve"> communication</w:t>
      </w:r>
      <w:r w:rsidRPr="00007CF3">
        <w:t>:</w:t>
      </w:r>
      <w:r w:rsidRPr="00007CF3">
        <w:rPr>
          <w:rFonts w:eastAsia="맑은 고딕"/>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맑은 고딕"/>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PCell, a PSCell, or an SCell in TS 38.331 [5].</w:t>
      </w:r>
    </w:p>
    <w:p w14:paraId="0BE95AB7" w14:textId="1676A773" w:rsidR="00947DB4" w:rsidRPr="00007CF3" w:rsidRDefault="00947DB4" w:rsidP="00947DB4">
      <w:pPr>
        <w:rPr>
          <w:lang w:eastAsia="ko-KR"/>
        </w:rPr>
      </w:pPr>
      <w:r w:rsidRPr="00007CF3">
        <w:rPr>
          <w:b/>
          <w:lang w:eastAsia="ko-KR"/>
        </w:rPr>
        <w:t>Sidelink transmission information:</w:t>
      </w:r>
      <w:r w:rsidRPr="00007CF3">
        <w:rPr>
          <w:rFonts w:eastAsia="맑은 고딕"/>
          <w:lang w:eastAsia="ko-KR"/>
        </w:rPr>
        <w:t xml:space="preserve"> Sidelink </w:t>
      </w:r>
      <w:r w:rsidRPr="00007CF3">
        <w:rPr>
          <w:lang w:eastAsia="ko-KR"/>
        </w:rPr>
        <w:t xml:space="preserve">transmission information included in a SCI for a SL-SCH transmission consists of Sidelink HARQ information including NDI, RV, Sidelink process ID, </w:t>
      </w:r>
      <w:commentRangeStart w:id="26"/>
      <w:ins w:id="27" w:author="LEE Young Dae/5G Wireless Communication Standard Task(youngdae.lee@lge.com)" w:date="2020-06-19T14:58:00Z">
        <w:r w:rsidR="00CD3155" w:rsidRPr="00CD3155">
          <w:rPr>
            <w:highlight w:val="green"/>
            <w:lang w:eastAsia="ko-KR"/>
          </w:rPr>
          <w:t>cast</w:t>
        </w:r>
        <w:commentRangeEnd w:id="26"/>
        <w:r w:rsidR="00CD3155">
          <w:rPr>
            <w:rStyle w:val="a7"/>
          </w:rPr>
          <w:commentReference w:id="26"/>
        </w:r>
        <w:r w:rsidR="00CD3155" w:rsidRPr="00CD3155">
          <w:rPr>
            <w:highlight w:val="green"/>
            <w:lang w:eastAsia="ko-KR"/>
          </w:rPr>
          <w:t xml:space="preserve"> type</w:t>
        </w:r>
        <w:r w:rsidR="00CD3155">
          <w:rPr>
            <w:lang w:eastAsia="ko-KR"/>
          </w:rPr>
          <w:t xml:space="preserve">, </w:t>
        </w:r>
      </w:ins>
      <w:r w:rsidRPr="00007CF3">
        <w:rPr>
          <w:lang w:eastAsia="ko-KR"/>
        </w:rPr>
        <w:t>Source Layer-1 ID and Destination Layer-1 ID, and Sidelink QoS information including a priority, a communication range</w:t>
      </w:r>
      <w:ins w:id="28"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9" w:author="LEE Young Dae/5G Wireless Communication Standard Task(youngdae.lee@lge.com)" w:date="2020-05-28T19:21:00Z">
        <w:r w:rsidRPr="00007CF3" w:rsidDel="00947DB4">
          <w:rPr>
            <w:lang w:eastAsia="ko-KR"/>
          </w:rPr>
          <w:delText>location information</w:delText>
        </w:r>
      </w:del>
      <w:ins w:id="30"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PCell of the MCG or the PSCell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therwise the term Special Cell refers to the PCell.</w:t>
      </w:r>
      <w:r w:rsidRPr="00007CF3">
        <w:rPr>
          <w:lang w:eastAsia="ko-KR"/>
        </w:rPr>
        <w:t xml:space="preserve"> A Special Cell supports PUCCH transmission and contention-based Random Access, and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V2X s</w:t>
      </w:r>
      <w:r w:rsidRPr="00007CF3">
        <w:rPr>
          <w:b/>
        </w:rPr>
        <w:t>idelink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4"/>
        <w:rPr>
          <w:lang w:eastAsia="ko-KR"/>
        </w:rPr>
      </w:pPr>
      <w:bookmarkStart w:id="31" w:name="_Toc37296196"/>
      <w:r w:rsidRPr="003E2C49">
        <w:rPr>
          <w:lang w:eastAsia="ko-KR"/>
        </w:rPr>
        <w:t>5.4.2.2</w:t>
      </w:r>
      <w:r w:rsidRPr="003E2C49">
        <w:rPr>
          <w:lang w:eastAsia="ko-KR"/>
        </w:rPr>
        <w:tab/>
        <w:t>HARQ process</w:t>
      </w:r>
      <w:bookmarkEnd w:id="31"/>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2"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12A76848" w:rsidR="00B128D2" w:rsidRPr="003E2C49" w:rsidRDefault="00C06DA7" w:rsidP="00B128D2">
      <w:pPr>
        <w:pStyle w:val="B2"/>
        <w:rPr>
          <w:noProof/>
        </w:rPr>
      </w:pPr>
      <w:commentRangeStart w:id="33"/>
      <w:ins w:id="34" w:author="LEE Young Dae/5G Wireless Communication Standard Task(youngdae.lee@lge.com)" w:date="2020-06-15T15:49:00Z">
        <w:r w:rsidRPr="00C06DA7">
          <w:rPr>
            <w:noProof/>
            <w:highlight w:val="yellow"/>
          </w:rPr>
          <w:t>2&gt;</w:t>
        </w:r>
      </w:ins>
      <w:commentRangeEnd w:id="33"/>
      <w:ins w:id="35" w:author="LEE Young Dae/5G Wireless Communication Standard Task(youngdae.lee@lge.com)" w:date="2020-06-15T15:54:00Z">
        <w:r>
          <w:rPr>
            <w:rStyle w:val="a7"/>
          </w:rPr>
          <w:commentReference w:id="33"/>
        </w:r>
      </w:ins>
      <w:ins w:id="36" w:author="LEE Young Dae/5G Wireless Communication Standard Task(youngdae.lee@lge.com)" w:date="2020-06-15T15:49:00Z">
        <w:r w:rsidRPr="00C06DA7">
          <w:rPr>
            <w:noProof/>
            <w:highlight w:val="yellow"/>
          </w:rPr>
          <w:tab/>
          <w:t xml:space="preserve">if </w:t>
        </w:r>
      </w:ins>
      <w:ins w:id="37" w:author="LEE Young Dae/5G Wireless Communication Standard Task(youngdae.lee@lge.com)" w:date="2020-06-15T15:40:00Z">
        <w:r w:rsidR="00B128D2" w:rsidRPr="00C06DA7">
          <w:rPr>
            <w:rFonts w:eastAsia="맑은 고딕" w:hint="eastAsia"/>
            <w:noProof/>
            <w:highlight w:val="yellow"/>
            <w:lang w:eastAsia="ko-KR"/>
          </w:rPr>
          <w:t xml:space="preserve">the transmission </w:t>
        </w:r>
        <w:r w:rsidR="00B128D2" w:rsidRPr="00CA1675">
          <w:rPr>
            <w:rFonts w:eastAsia="맑은 고딕" w:hint="eastAsia"/>
            <w:noProof/>
            <w:highlight w:val="yellow"/>
            <w:lang w:eastAsia="ko-KR"/>
          </w:rPr>
          <w:t>of the MAC P</w:t>
        </w:r>
        <w:r w:rsidR="00B128D2" w:rsidRPr="00CA1675">
          <w:rPr>
            <w:rFonts w:eastAsia="맑은 고딕"/>
            <w:noProof/>
            <w:highlight w:val="yellow"/>
            <w:lang w:eastAsia="ko-KR"/>
          </w:rPr>
          <w:t xml:space="preserve">DU is prioritized over </w:t>
        </w:r>
      </w:ins>
      <w:ins w:id="38" w:author="LEE Young Dae/5G Wireless Communication Standard Task(youngdae.lee@lge.com)" w:date="2020-06-15T15:44:00Z">
        <w:r w:rsidR="00B128D2">
          <w:rPr>
            <w:rFonts w:eastAsia="맑은 고딕"/>
            <w:noProof/>
            <w:highlight w:val="yellow"/>
            <w:lang w:eastAsia="ko-KR"/>
          </w:rPr>
          <w:t xml:space="preserve">sidelink </w:t>
        </w:r>
      </w:ins>
      <w:ins w:id="39" w:author="LEE Young Dae/5G Wireless Communication Standard Task(youngdae.lee@lge.com)" w:date="2020-06-15T15:40:00Z">
        <w:r w:rsidR="00B128D2" w:rsidRPr="00CA1675">
          <w:rPr>
            <w:rFonts w:eastAsia="맑은 고딕"/>
            <w:noProof/>
            <w:highlight w:val="yellow"/>
            <w:lang w:eastAsia="ko-KR"/>
          </w:rPr>
          <w:t>transmission</w:t>
        </w:r>
      </w:ins>
      <w:ins w:id="40" w:author="LEE Young Dae/5G Wireless Communication Standard Task(youngdae.lee@lge.com)" w:date="2020-06-19T12:34:00Z">
        <w:r w:rsidR="00E54816" w:rsidRPr="00E54816">
          <w:rPr>
            <w:rFonts w:eastAsia="맑은 고딕"/>
            <w:highlight w:val="green"/>
            <w:lang w:eastAsia="ko-KR"/>
          </w:rPr>
          <w:t xml:space="preserve"> or can be </w:t>
        </w:r>
        <w:r w:rsidR="00E54816" w:rsidRPr="00E54816">
          <w:rPr>
            <w:noProof/>
            <w:highlight w:val="green"/>
          </w:rPr>
          <w:t>simultaneously performed with sidelink transmission</w:t>
        </w:r>
      </w:ins>
      <w:ins w:id="41" w:author="LEE Young Dae/5G Wireless Communication Standard Task(youngdae.lee@lge.com)" w:date="2020-06-15T15:41:00Z">
        <w:r w:rsidR="00B128D2">
          <w:rPr>
            <w:rFonts w:eastAsia="맑은 고딕"/>
            <w:noProof/>
            <w:lang w:eastAsia="ko-KR"/>
          </w:rPr>
          <w:t>:</w:t>
        </w:r>
      </w:ins>
    </w:p>
    <w:p w14:paraId="48A9E0F4" w14:textId="6A87A436" w:rsidR="00B128D2" w:rsidRPr="003E2C49" w:rsidDel="00B128D2" w:rsidRDefault="00B128D2" w:rsidP="00B128D2">
      <w:pPr>
        <w:pStyle w:val="B2"/>
        <w:rPr>
          <w:moveFrom w:id="42" w:author="LEE Young Dae/5G Wireless Communication Standard Task(youngdae.lee@lge.com)" w:date="2020-06-15T15:42:00Z"/>
          <w:noProof/>
        </w:rPr>
      </w:pPr>
      <w:moveFromRangeStart w:id="43" w:author="LEE Young Dae/5G Wireless Communication Standard Task(youngdae.lee@lge.com)" w:date="2020-06-15T15:42:00Z" w:name="move43128136"/>
      <w:moveFrom w:id="44"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5" w:author="LEE Young Dae/5G Wireless Communication Standard Task(youngdae.lee@lge.com)" w:date="2020-06-15T15:42:00Z"/>
          <w:noProof/>
        </w:rPr>
      </w:pPr>
      <w:moveFrom w:id="46"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7" w:author="LEE Young Dae/5G Wireless Communication Standard Task(youngdae.lee@lge.com)" w:date="2020-06-15T15:42:00Z"/>
          <w:noProof/>
        </w:rPr>
      </w:pPr>
      <w:moveFrom w:id="48"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9" w:author="LEE Young Dae/5G Wireless Communication Standard Task(youngdae.lee@lge.com)" w:date="2020-06-15T15:42:00Z"/>
          <w:noProof/>
        </w:rPr>
      </w:pPr>
      <w:moveFrom w:id="50"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51" w:author="LEE Young Dae/5G Wireless Communication Standard Task(youngdae.lee@lge.com)" w:date="2020-06-15T15:42:00Z"/>
          <w:noProof/>
        </w:rPr>
      </w:pPr>
      <w:moveFrom w:id="52"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3" w:author="LEE Young Dae/5G Wireless Communication Standard Task(youngdae.lee@lge.com)" w:date="2020-06-15T15:42:00Z"/>
          <w:noProof/>
        </w:rPr>
      </w:pPr>
      <w:moveFrom w:id="54"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5" w:author="LEE Young Dae/5G Wireless Communication Standard Task(youngdae.lee@lge.com)" w:date="2020-06-15T15:42:00Z"/>
          <w:noProof/>
        </w:rPr>
      </w:pPr>
      <w:moveFrom w:id="56"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7" w:author="LEE Young Dae/5G Wireless Communication Standard Task(youngdae.lee@lge.com)" w:date="2020-06-15T15:42:00Z"/>
          <w:noProof/>
        </w:rPr>
      </w:pPr>
      <w:moveFrom w:id="58"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9" w:author="LEE Young Dae/5G Wireless Communication Standard Task(youngdae.lee@lge.com)" w:date="2020-06-15T15:42:00Z"/>
          <w:noProof/>
          <w:lang w:eastAsia="ko-KR"/>
        </w:rPr>
      </w:pPr>
      <w:moveFrom w:id="60"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3"/>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61"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07E01CE1" w:rsidR="00B128D2" w:rsidRPr="00BB0650" w:rsidRDefault="00B128D2" w:rsidP="00B128D2">
      <w:pPr>
        <w:rPr>
          <w:ins w:id="62" w:author="LEE Young Dae/5G Wireless Communication Standard Task(youngdae.lee@lge.com)" w:date="2020-06-15T15:41:00Z"/>
          <w:rFonts w:eastAsia="맑은 고딕"/>
          <w:highlight w:val="yellow"/>
          <w:lang w:eastAsia="ko-KR"/>
        </w:rPr>
      </w:pPr>
      <w:ins w:id="63" w:author="LEE Young Dae/5G Wireless Communication Standard Task(youngdae.lee@lge.com)" w:date="2020-06-15T15:41:00Z">
        <w:r w:rsidRPr="00BB0650">
          <w:rPr>
            <w:rFonts w:eastAsia="맑은 고딕" w:hint="eastAsia"/>
            <w:highlight w:val="yellow"/>
            <w:lang w:eastAsia="ko-KR"/>
          </w:rPr>
          <w:lastRenderedPageBreak/>
          <w:t>The trans</w:t>
        </w:r>
        <w:r w:rsidRPr="00BB0650">
          <w:rPr>
            <w:rFonts w:eastAsia="맑은 고딕"/>
            <w:highlight w:val="yellow"/>
            <w:lang w:eastAsia="ko-KR"/>
          </w:rPr>
          <w:t xml:space="preserve">mission of the MAC PDU is prioritized over </w:t>
        </w:r>
      </w:ins>
      <w:ins w:id="64" w:author="LEE Young Dae/5G Wireless Communication Standard Task(youngdae.lee@lge.com)" w:date="2020-06-15T15:45:00Z">
        <w:r>
          <w:rPr>
            <w:rFonts w:eastAsia="맑은 고딕"/>
            <w:highlight w:val="yellow"/>
            <w:lang w:eastAsia="ko-KR"/>
          </w:rPr>
          <w:t xml:space="preserve">sidelink </w:t>
        </w:r>
      </w:ins>
      <w:ins w:id="65" w:author="LEE Young Dae/5G Wireless Communication Standard Task(youngdae.lee@lge.com)" w:date="2020-06-15T15:41:00Z">
        <w:r w:rsidRPr="00BB0650">
          <w:rPr>
            <w:rFonts w:eastAsia="맑은 고딕"/>
            <w:highlight w:val="yellow"/>
            <w:lang w:eastAsia="ko-KR"/>
          </w:rPr>
          <w:t>transmission</w:t>
        </w:r>
      </w:ins>
      <w:ins w:id="66" w:author="LEE Young Dae/5G Wireless Communication Standard Task(youngdae.lee@lge.com)" w:date="2020-06-19T12:34:00Z">
        <w:r w:rsidR="00E54816" w:rsidRPr="00E54816">
          <w:rPr>
            <w:rFonts w:eastAsia="맑은 고딕"/>
            <w:highlight w:val="green"/>
            <w:lang w:eastAsia="ko-KR"/>
          </w:rPr>
          <w:t xml:space="preserve"> </w:t>
        </w:r>
      </w:ins>
      <w:ins w:id="67" w:author="LEE Young Dae/5G Wireless Communication Standard Task(youngdae.lee@lge.com)" w:date="2020-06-19T12:33:00Z">
        <w:r w:rsidR="00E54816" w:rsidRPr="00E54816">
          <w:rPr>
            <w:rFonts w:eastAsia="맑은 고딕"/>
            <w:highlight w:val="green"/>
            <w:lang w:eastAsia="ko-KR"/>
          </w:rPr>
          <w:t xml:space="preserve">or can be </w:t>
        </w:r>
        <w:r w:rsidR="00E54816" w:rsidRPr="00E54816">
          <w:rPr>
            <w:noProof/>
            <w:highlight w:val="green"/>
          </w:rPr>
          <w:t xml:space="preserve">performed </w:t>
        </w:r>
      </w:ins>
      <w:ins w:id="68" w:author="LEE Young Dae/5G Wireless Communication Standard Task(youngdae.lee@lge.com)" w:date="2020-06-19T12:35:00Z">
        <w:r w:rsidR="00E54816" w:rsidRPr="00E54816">
          <w:rPr>
            <w:noProof/>
            <w:highlight w:val="green"/>
          </w:rPr>
          <w:t xml:space="preserve">simultaneously </w:t>
        </w:r>
      </w:ins>
      <w:ins w:id="69" w:author="LEE Young Dae/5G Wireless Communication Standard Task(youngdae.lee@lge.com)" w:date="2020-06-19T12:33:00Z">
        <w:r w:rsidR="00E54816" w:rsidRPr="00E54816">
          <w:rPr>
            <w:noProof/>
            <w:highlight w:val="green"/>
          </w:rPr>
          <w:t>with sidelink transmission</w:t>
        </w:r>
      </w:ins>
      <w:ins w:id="70" w:author="LEE Young Dae/5G Wireless Communication Standard Task(youngdae.lee@lge.com)" w:date="2020-06-15T15:41:00Z">
        <w:r w:rsidRPr="00E54816">
          <w:rPr>
            <w:rFonts w:eastAsia="맑은 고딕"/>
            <w:highlight w:val="green"/>
            <w:lang w:eastAsia="ko-KR"/>
          </w:rPr>
          <w:t xml:space="preserve"> </w:t>
        </w:r>
        <w:r w:rsidRPr="00BB0650">
          <w:rPr>
            <w:rFonts w:eastAsia="맑은 고딕"/>
            <w:highlight w:val="yellow"/>
            <w:lang w:eastAsia="ko-KR"/>
          </w:rPr>
          <w:t>if one of the following conditions is met:</w:t>
        </w:r>
      </w:ins>
    </w:p>
    <w:p w14:paraId="65B879EB" w14:textId="77777777" w:rsidR="00B128D2" w:rsidRPr="003E2C49" w:rsidRDefault="00B128D2" w:rsidP="00B128D2">
      <w:pPr>
        <w:pStyle w:val="B2"/>
        <w:rPr>
          <w:moveTo w:id="71" w:author="LEE Young Dae/5G Wireless Communication Standard Task(youngdae.lee@lge.com)" w:date="2020-06-15T15:42:00Z"/>
          <w:noProof/>
        </w:rPr>
      </w:pPr>
      <w:moveToRangeStart w:id="72" w:author="LEE Young Dae/5G Wireless Communication Standard Task(youngdae.lee@lge.com)" w:date="2020-06-15T15:42:00Z" w:name="move43128136"/>
      <w:moveTo w:id="73"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To>
    </w:p>
    <w:p w14:paraId="712A1ABD" w14:textId="77777777" w:rsidR="00B128D2" w:rsidRPr="003E2C49" w:rsidRDefault="00B128D2" w:rsidP="00B128D2">
      <w:pPr>
        <w:pStyle w:val="B2"/>
        <w:rPr>
          <w:moveTo w:id="74" w:author="LEE Young Dae/5G Wireless Communication Standard Task(youngdae.lee@lge.com)" w:date="2020-06-15T15:42:00Z"/>
          <w:noProof/>
        </w:rPr>
      </w:pPr>
      <w:moveTo w:id="75"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moveTo>
    </w:p>
    <w:p w14:paraId="7750B3DA" w14:textId="77777777" w:rsidR="00B128D2" w:rsidRPr="003E2C49" w:rsidRDefault="00B128D2" w:rsidP="00B128D2">
      <w:pPr>
        <w:pStyle w:val="B2"/>
        <w:rPr>
          <w:moveTo w:id="76" w:author="LEE Young Dae/5G Wireless Communication Standard Task(youngdae.lee@lge.com)" w:date="2020-06-15T15:42:00Z"/>
          <w:noProof/>
        </w:rPr>
      </w:pPr>
      <w:moveTo w:id="77"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8" w:author="LEE Young Dae/5G Wireless Communication Standard Task(youngdae.lee@lge.com)" w:date="2020-06-15T15:42:00Z"/>
          <w:noProof/>
        </w:rPr>
      </w:pPr>
      <w:moveTo w:id="79" w:author="LEE Young Dae/5G Wireless Communication Standard Task(youngdae.lee@lge.com)" w:date="2020-06-15T15:42:00Z">
        <w:r w:rsidRPr="003E2C49">
          <w:rPr>
            <w:noProof/>
          </w:rPr>
          <w:t>2&gt;</w:t>
        </w:r>
        <w:r w:rsidRPr="003E2C49">
          <w:rPr>
            <w:noProof/>
          </w:rPr>
          <w:tab/>
          <w:t xml:space="preserve">if there is </w:t>
        </w:r>
        <w:commentRangeStart w:id="80"/>
        <w:del w:id="81" w:author="LEE Young Dae/5G Wireless Communication Standard Task(youngdae.lee@lge.com)" w:date="2020-06-16T20:38:00Z">
          <w:r w:rsidRPr="001B6F01" w:rsidDel="001B6F01">
            <w:rPr>
              <w:noProof/>
              <w:highlight w:val="yellow"/>
            </w:rPr>
            <w:delText>a</w:delText>
          </w:r>
        </w:del>
      </w:moveTo>
      <w:ins w:id="82" w:author="LEE Young Dae/5G Wireless Communication Standard Task(youngdae.lee@lge.com)" w:date="2020-06-16T20:38:00Z">
        <w:r w:rsidR="001B6F01" w:rsidRPr="001B6F01">
          <w:rPr>
            <w:noProof/>
            <w:highlight w:val="yellow"/>
          </w:rPr>
          <w:t>only</w:t>
        </w:r>
        <w:commentRangeEnd w:id="80"/>
        <w:r w:rsidR="001B6F01">
          <w:rPr>
            <w:rStyle w:val="a7"/>
          </w:rPr>
          <w:commentReference w:id="80"/>
        </w:r>
      </w:ins>
      <w:moveTo w:id="83" w:author="LEE Young Dae/5G Wireless Communication Standard Task(youngdae.lee@lge.com)" w:date="2020-06-15T15:42:00Z">
        <w:r w:rsidRPr="003E2C49">
          <w:rPr>
            <w:noProof/>
          </w:rPr>
          <w:t xml:space="preserve"> configured grant</w:t>
        </w:r>
      </w:moveTo>
      <w:ins w:id="84" w:author="LEE Young Dae/5G Wireless Communication Standard Task(youngdae.lee@lge.com)" w:date="2020-06-16T20:38:00Z">
        <w:r w:rsidR="001B6F01">
          <w:rPr>
            <w:noProof/>
          </w:rPr>
          <w:t>(s)</w:t>
        </w:r>
      </w:ins>
      <w:moveTo w:id="85"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To>
    </w:p>
    <w:p w14:paraId="0F09624B" w14:textId="61E74446" w:rsidR="00B128D2" w:rsidRPr="003E2C49" w:rsidRDefault="00B128D2" w:rsidP="00B128D2">
      <w:pPr>
        <w:pStyle w:val="B2"/>
        <w:rPr>
          <w:moveTo w:id="86" w:author="LEE Young Dae/5G Wireless Communication Standard Task(youngdae.lee@lge.com)" w:date="2020-06-15T15:42:00Z"/>
          <w:noProof/>
        </w:rPr>
      </w:pPr>
      <w:moveTo w:id="87" w:author="LEE Young Dae/5G Wireless Communication Standard Task(youngdae.lee@lge.com)" w:date="2020-06-15T15:42:00Z">
        <w:r w:rsidRPr="003E2C49">
          <w:rPr>
            <w:noProof/>
          </w:rPr>
          <w:t>2&gt;</w:t>
        </w:r>
        <w:r w:rsidRPr="003E2C49">
          <w:rPr>
            <w:noProof/>
          </w:rPr>
          <w:tab/>
          <w:t xml:space="preserve">if there is </w:t>
        </w:r>
      </w:moveTo>
      <w:ins w:id="88" w:author="LEE Young Dae/5G Wireless Communication Standard Task(youngdae.lee@lge.com)" w:date="2020-06-16T20:38:00Z">
        <w:r w:rsidR="001B6F01" w:rsidRPr="001B6F01">
          <w:rPr>
            <w:noProof/>
            <w:highlight w:val="yellow"/>
          </w:rPr>
          <w:t>only</w:t>
        </w:r>
        <w:r w:rsidR="001B6F01">
          <w:rPr>
            <w:noProof/>
          </w:rPr>
          <w:t xml:space="preserve"> </w:t>
        </w:r>
      </w:ins>
      <w:moveTo w:id="89"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p>
    <w:p w14:paraId="760C7DD5" w14:textId="77777777" w:rsidR="00B128D2" w:rsidRPr="003E2C49" w:rsidRDefault="00B128D2" w:rsidP="00B128D2">
      <w:pPr>
        <w:pStyle w:val="NO"/>
        <w:rPr>
          <w:moveTo w:id="90" w:author="LEE Young Dae/5G Wireless Communication Standard Task(youngdae.lee@lge.com)" w:date="2020-06-15T15:42:00Z"/>
          <w:noProof/>
        </w:rPr>
      </w:pPr>
      <w:moveTo w:id="91"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92" w:author="LEE Young Dae/5G Wireless Communication Standard Task(youngdae.lee@lge.com)" w:date="2020-06-15T15:42:00Z"/>
          <w:noProof/>
        </w:rPr>
      </w:pPr>
      <w:moveTo w:id="93"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94" w:author="LEE Young Dae/5G Wireless Communication Standard Task(youngdae.lee@lge.com)" w:date="2020-06-15T15:42:00Z"/>
          <w:noProof/>
        </w:rPr>
      </w:pPr>
      <w:moveTo w:id="95"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96" w:author="LEE Young Dae/5G Wireless Communication Standard Task(youngdae.lee@lge.com)" w:date="2020-06-15T15:42:00Z"/>
          <w:noProof/>
          <w:lang w:eastAsia="ko-KR"/>
        </w:rPr>
      </w:pPr>
      <w:moveTo w:id="97"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72"/>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3"/>
        <w:rPr>
          <w:lang w:eastAsia="ko-KR"/>
        </w:rPr>
      </w:pPr>
      <w:bookmarkStart w:id="98" w:name="_Toc37296203"/>
      <w:r w:rsidRPr="003E2C49">
        <w:rPr>
          <w:lang w:eastAsia="ko-KR"/>
        </w:rPr>
        <w:t>5.4.4</w:t>
      </w:r>
      <w:r w:rsidRPr="003E2C49">
        <w:rPr>
          <w:lang w:eastAsia="ko-KR"/>
        </w:rPr>
        <w:tab/>
        <w:t>Scheduling Request</w:t>
      </w:r>
      <w:bookmarkEnd w:id="98"/>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맑은 고딕"/>
          <w:lang w:eastAsia="ko-KR"/>
        </w:rPr>
        <w:t xml:space="preserve"> or for SCell beam failure recovery (see </w:t>
      </w:r>
      <w:r w:rsidRPr="003E2C49">
        <w:rPr>
          <w:rFonts w:eastAsia="맑은 고딕"/>
          <w:lang w:eastAsia="ko-KR"/>
        </w:rPr>
        <w:lastRenderedPageBreak/>
        <w:t>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맑은 고딕"/>
          <w:lang w:eastAsia="ko-KR"/>
        </w:rPr>
        <w:t xml:space="preserve"> or to SCell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맑은 고딕"/>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99"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100"/>
      <w:ins w:id="101" w:author="LEE Young Dae/5G Wireless Communication Standard Task(youngdae.lee@lge.com)" w:date="2020-06-15T16:55:00Z">
        <w:r w:rsidRPr="00980D27">
          <w:rPr>
            <w:noProof/>
            <w:highlight w:val="yellow"/>
          </w:rPr>
          <w:lastRenderedPageBreak/>
          <w:t>3&gt;</w:t>
        </w:r>
      </w:ins>
      <w:commentRangeEnd w:id="100"/>
      <w:ins w:id="102" w:author="LEE Young Dae/5G Wireless Communication Standard Task(youngdae.lee@lge.com)" w:date="2020-06-15T16:56:00Z">
        <w:r w:rsidR="00980D27" w:rsidRPr="00980D27">
          <w:rPr>
            <w:rStyle w:val="a7"/>
            <w:highlight w:val="yellow"/>
          </w:rPr>
          <w:commentReference w:id="100"/>
        </w:r>
      </w:ins>
      <w:ins w:id="103"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104"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105"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0A7983E5" w:rsidR="00980D27" w:rsidRPr="00980D27" w:rsidRDefault="00980D27" w:rsidP="00AB3EA2">
      <w:pPr>
        <w:pStyle w:val="B3"/>
        <w:rPr>
          <w:noProof/>
        </w:rPr>
      </w:pPr>
      <w:commentRangeStart w:id="106"/>
      <w:ins w:id="107" w:author="LEE Young Dae/5G Wireless Communication Standard Task(youngdae.lee@lge.com)" w:date="2020-06-15T16:58:00Z">
        <w:r w:rsidRPr="00BC40B2">
          <w:rPr>
            <w:noProof/>
            <w:highlight w:val="yellow"/>
          </w:rPr>
          <w:t>3&gt;</w:t>
        </w:r>
      </w:ins>
      <w:commentRangeEnd w:id="106"/>
      <w:ins w:id="108" w:author="LEE Young Dae/5G Wireless Communication Standard Task(youngdae.lee@lge.com)" w:date="2020-06-15T17:04:00Z">
        <w:r w:rsidR="00BC40B2">
          <w:rPr>
            <w:rStyle w:val="a7"/>
          </w:rPr>
          <w:commentReference w:id="106"/>
        </w:r>
      </w:ins>
      <w:ins w:id="109" w:author="LEE Young Dae/5G Wireless Communication Standard Task(youngdae.lee@lge.com)" w:date="2020-06-15T16:58:00Z">
        <w:r w:rsidRPr="00BC40B2">
          <w:rPr>
            <w:noProof/>
            <w:highlight w:val="yellow"/>
          </w:rPr>
          <w:tab/>
          <w:t>if the PUCCH resource for the SR transmission occasion for the pending SR triggered</w:t>
        </w:r>
      </w:ins>
      <w:ins w:id="110"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11" w:author="LEE Young Dae/5G Wireless Communication Standard Task(youngdae.lee@lge.com)" w:date="2020-06-15T17:01:00Z">
        <w:r w:rsidR="00D54BE0" w:rsidRPr="00BC40B2">
          <w:rPr>
            <w:noProof/>
            <w:highlight w:val="yellow"/>
            <w:lang w:eastAsia="ko-KR"/>
          </w:rPr>
          <w:t>overlaps with any UL-SCH resource(s)</w:t>
        </w:r>
      </w:ins>
      <w:ins w:id="112" w:author="LEE Young Dae/5G Wireless Communication Standard Task(youngdae.lee@lge.com)" w:date="2020-06-15T17:04:00Z">
        <w:r w:rsidR="00BC40B2" w:rsidRPr="00BC40B2">
          <w:rPr>
            <w:noProof/>
            <w:highlight w:val="yellow"/>
            <w:lang w:eastAsia="ko-KR"/>
          </w:rPr>
          <w:t xml:space="preserve"> carrying a MAC PDU</w:t>
        </w:r>
      </w:ins>
      <w:ins w:id="113" w:author="LEE Young Dae/5G Wireless Communication Standard Task(youngdae.lee@lge.com)" w:date="2020-06-15T17:01:00Z">
        <w:r w:rsidR="00D54BE0" w:rsidRPr="00BC40B2">
          <w:rPr>
            <w:noProof/>
            <w:highlight w:val="yellow"/>
            <w:lang w:eastAsia="ko-KR"/>
          </w:rPr>
          <w:t xml:space="preserve">, </w:t>
        </w:r>
      </w:ins>
      <w:ins w:id="114" w:author="LEE Young Dae/5G Wireless Communication Standard Task(youngdae.lee@lge.com)" w:date="2020-06-15T16:58:00Z">
        <w:r w:rsidRPr="00BC40B2">
          <w:rPr>
            <w:noProof/>
            <w:highlight w:val="yellow"/>
          </w:rPr>
          <w:t xml:space="preserve">and </w:t>
        </w:r>
      </w:ins>
      <w:ins w:id="115"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16" w:author="LEE Young Dae/5G Wireless Communication Standard Task(youngdae.lee@lge.com)" w:date="2020-06-15T17:03:00Z">
        <w:r w:rsidR="002B0BD4" w:rsidRPr="00BC40B2">
          <w:rPr>
            <w:noProof/>
            <w:highlight w:val="yellow"/>
          </w:rPr>
          <w:t>lower</w:t>
        </w:r>
      </w:ins>
      <w:ins w:id="117" w:author="LEE Young Dae/5G Wireless Communication Standard Task(youngdae.lee@lge.com)" w:date="2020-06-15T17:02:00Z">
        <w:r w:rsidR="00D54BE0" w:rsidRPr="00BC40B2">
          <w:rPr>
            <w:noProof/>
            <w:highlight w:val="yellow"/>
          </w:rPr>
          <w:t xml:space="preserve"> than</w:t>
        </w:r>
      </w:ins>
      <w:ins w:id="118" w:author="LEE Young Dae/5G Wireless Communication Standard Task(youngdae.lee@lge.com)" w:date="2020-06-15T16:58:00Z">
        <w:r w:rsidRPr="00BC40B2">
          <w:rPr>
            <w:noProof/>
            <w:highlight w:val="yellow"/>
          </w:rPr>
          <w:t xml:space="preserve"> </w:t>
        </w:r>
      </w:ins>
      <w:ins w:id="119" w:author="LEE Young Dae/5G Wireless Communication Standard Task(youngdae.lee@lge.com)" w:date="2020-06-15T17:03:00Z">
        <w:r w:rsidR="002B0BD4" w:rsidRPr="00BC40B2">
          <w:rPr>
            <w:i/>
            <w:highlight w:val="yellow"/>
          </w:rPr>
          <w:t>sl-Prioritizationthres</w:t>
        </w:r>
        <w:r w:rsidR="002B0BD4" w:rsidRPr="00BC40B2">
          <w:rPr>
            <w:noProof/>
            <w:highlight w:val="yellow"/>
          </w:rPr>
          <w:t xml:space="preserve"> </w:t>
        </w:r>
      </w:ins>
      <w:ins w:id="120" w:author="LEE Young Dae/5G Wireless Communication Standard Task(youngdae.lee@lge.com)" w:date="2020-06-19T12:40:00Z">
        <w:r w:rsidR="00F65100" w:rsidRPr="00F65100">
          <w:rPr>
            <w:noProof/>
            <w:highlight w:val="green"/>
          </w:rPr>
          <w:t>and</w:t>
        </w:r>
      </w:ins>
      <w:ins w:id="121" w:author="LEE Young Dae/5G Wireless Communication Standard Task(youngdae.lee@lge.com)" w:date="2020-06-15T16:58:00Z">
        <w:r w:rsidRPr="00F65100">
          <w:rPr>
            <w:noProof/>
            <w:highlight w:val="green"/>
          </w:rPr>
          <w:t xml:space="preserve"> </w:t>
        </w:r>
        <w:r w:rsidRPr="00BC40B2">
          <w:rPr>
            <w:noProof/>
            <w:highlight w:val="yellow"/>
          </w:rPr>
          <w:t xml:space="preserve">the </w:t>
        </w:r>
      </w:ins>
      <w:ins w:id="122" w:author="LEE Young Dae/5G Wireless Communication Standard Task(youngdae.lee@lge.com)" w:date="2020-06-15T17:06:00Z">
        <w:r w:rsidR="00E876A1">
          <w:rPr>
            <w:noProof/>
            <w:highlight w:val="yellow"/>
          </w:rPr>
          <w:t xml:space="preserve">value of the </w:t>
        </w:r>
      </w:ins>
      <w:ins w:id="123" w:author="LEE Young Dae/5G Wireless Communication Standard Task(youngdae.lee@lge.com)" w:date="2020-06-15T17:04:00Z">
        <w:r w:rsidR="00BC40B2" w:rsidRPr="00BC40B2">
          <w:rPr>
            <w:noProof/>
            <w:highlight w:val="yellow"/>
          </w:rPr>
          <w:t xml:space="preserve">highest </w:t>
        </w:r>
      </w:ins>
      <w:ins w:id="124" w:author="LEE Young Dae/5G Wireless Communication Standard Task(youngdae.lee@lge.com)" w:date="2020-06-15T16:58:00Z">
        <w:r w:rsidRPr="00BC40B2">
          <w:rPr>
            <w:noProof/>
            <w:highlight w:val="yellow"/>
          </w:rPr>
          <w:t>priority of the logical channel</w:t>
        </w:r>
      </w:ins>
      <w:ins w:id="125" w:author="LEE Young Dae/5G Wireless Communication Standard Task(youngdae.lee@lge.com)" w:date="2020-06-15T17:04:00Z">
        <w:r w:rsidR="00BC40B2" w:rsidRPr="00BC40B2">
          <w:rPr>
            <w:noProof/>
            <w:highlight w:val="yellow"/>
          </w:rPr>
          <w:t>(s)</w:t>
        </w:r>
      </w:ins>
      <w:ins w:id="126" w:author="LEE Young Dae/5G Wireless Communication Standard Task(youngdae.lee@lge.com)" w:date="2020-06-15T16:58:00Z">
        <w:r w:rsidRPr="00BC40B2">
          <w:rPr>
            <w:noProof/>
            <w:highlight w:val="yellow"/>
          </w:rPr>
          <w:t xml:space="preserve"> </w:t>
        </w:r>
      </w:ins>
      <w:ins w:id="127" w:author="LEE Young Dae/5G Wireless Communication Standard Task(youngdae.lee@lge.com)" w:date="2020-06-15T17:03:00Z">
        <w:r w:rsidR="00BC40B2" w:rsidRPr="00BC40B2">
          <w:rPr>
            <w:noProof/>
            <w:highlight w:val="yellow"/>
          </w:rPr>
          <w:t>in the MAC PDU</w:t>
        </w:r>
      </w:ins>
      <w:ins w:id="128" w:author="LEE Young Dae/5G Wireless Communication Standard Task(youngdae.lee@lge.com)" w:date="2020-06-15T16:58:00Z">
        <w:r w:rsidRPr="00BC40B2">
          <w:rPr>
            <w:noProof/>
            <w:highlight w:val="yellow"/>
          </w:rPr>
          <w:t xml:space="preserve"> is </w:t>
        </w:r>
      </w:ins>
      <w:ins w:id="129" w:author="LEE Young Dae/5G Wireless Communication Standard Task(youngdae.lee@lge.com)" w:date="2020-06-15T17:05:00Z">
        <w:r w:rsidR="005339D6">
          <w:rPr>
            <w:noProof/>
            <w:highlight w:val="yellow"/>
          </w:rPr>
          <w:t>higher</w:t>
        </w:r>
      </w:ins>
      <w:ins w:id="130" w:author="LEE Young Dae/5G Wireless Communication Standard Task(youngdae.lee@lge.com)" w:date="2020-06-15T16:58:00Z">
        <w:r w:rsidRPr="00BC40B2">
          <w:rPr>
            <w:noProof/>
            <w:highlight w:val="yellow"/>
          </w:rPr>
          <w:t xml:space="preserve"> than</w:t>
        </w:r>
      </w:ins>
      <w:ins w:id="131" w:author="LEE Young Dae/5G Wireless Communication Standard Task(youngdae.lee@lge.com)" w:date="2020-06-15T17:06:00Z">
        <w:r w:rsidR="005339D6">
          <w:rPr>
            <w:noProof/>
            <w:highlight w:val="yellow"/>
          </w:rPr>
          <w:t xml:space="preserve"> or eqaul to</w:t>
        </w:r>
      </w:ins>
      <w:ins w:id="132" w:author="LEE Young Dae/5G Wireless Communication Standard Task(youngdae.lee@lge.com)" w:date="2020-06-15T16:58:00Z">
        <w:r w:rsidRPr="00BC40B2">
          <w:rPr>
            <w:noProof/>
            <w:highlight w:val="yellow"/>
          </w:rPr>
          <w:t xml:space="preserve"> </w:t>
        </w:r>
        <w:r w:rsidRPr="00BC40B2">
          <w:rPr>
            <w:i/>
            <w:highlight w:val="yellow"/>
          </w:rPr>
          <w:t>ul-Prioritizationthres</w:t>
        </w:r>
        <w:r w:rsidRPr="00BC40B2">
          <w:rPr>
            <w:highlight w:val="yellow"/>
          </w:rPr>
          <w:t>, if configured</w:t>
        </w:r>
        <w:r w:rsidRPr="00BC40B2">
          <w:rPr>
            <w:noProof/>
            <w:highlight w:val="yellow"/>
          </w:rPr>
          <w:t>; or</w:t>
        </w:r>
      </w:ins>
    </w:p>
    <w:p w14:paraId="64DF7E10" w14:textId="77777777" w:rsidR="00AB3EA2" w:rsidRPr="003E2C49" w:rsidRDefault="00AB3EA2" w:rsidP="00AB3EA2">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33" w:name="_Hlk36893044"/>
      <w:r w:rsidRPr="003E2C49">
        <w:rPr>
          <w:lang w:eastAsia="ko-KR"/>
        </w:rPr>
        <w:t>4&gt;</w:t>
      </w:r>
      <w:r w:rsidRPr="003E2C49">
        <w:rPr>
          <w:lang w:eastAsia="ko-KR"/>
        </w:rPr>
        <w:tab/>
      </w:r>
      <w:r w:rsidRPr="003E2C49">
        <w:rPr>
          <w:rFonts w:eastAsia="맑은 고딕"/>
          <w:lang w:eastAsia="ko-KR"/>
        </w:rPr>
        <w:t>the other overlapping uplink grant(s), if any, is a de-prioritized uplink grant;</w:t>
      </w:r>
    </w:p>
    <w:bookmarkEnd w:id="133"/>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맑은 고딕"/>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lastRenderedPageBreak/>
        <w:t xml:space="preserve">The MAC entity may stop, if any, ongoing Random Access procedure due to a pending SR for BSR which has no valid PUCCH resources configured, which was initiated by MAC entity prior to the MAC PDU assembly. </w:t>
      </w:r>
      <w:r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맑은 고딕"/>
        </w:rPr>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rFonts w:eastAsia="맑은 고딕"/>
          <w:lang w:eastAsia="ko-KR"/>
        </w:rPr>
        <w:t xml:space="preserve">or truncated SCell BFR MAC CE </w:t>
      </w:r>
      <w:r w:rsidRPr="003E2C49">
        <w:rPr>
          <w:rFonts w:eastAsia="맑은 고딕"/>
        </w:rPr>
        <w:t>which includes beam failure recovery information of that SCell.</w:t>
      </w:r>
    </w:p>
    <w:p w14:paraId="54A7C4DC" w14:textId="77777777" w:rsidR="00AB3EA2" w:rsidRPr="003E2C49" w:rsidRDefault="00AB3EA2" w:rsidP="00AB3EA2">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2"/>
        <w:rPr>
          <w:lang w:eastAsia="ko-KR"/>
        </w:rPr>
      </w:pPr>
      <w:bookmarkStart w:id="134" w:name="_Toc29239849"/>
      <w:bookmarkStart w:id="135" w:name="_Toc37296208"/>
      <w:r w:rsidRPr="003E2C49">
        <w:rPr>
          <w:lang w:eastAsia="ko-KR"/>
        </w:rPr>
        <w:t>5.7</w:t>
      </w:r>
      <w:r w:rsidRPr="003E2C49">
        <w:rPr>
          <w:lang w:eastAsia="ko-KR"/>
        </w:rPr>
        <w:tab/>
        <w:t>Discontinuous Reception (DRX)</w:t>
      </w:r>
      <w:bookmarkEnd w:id="134"/>
      <w:bookmarkEnd w:id="135"/>
    </w:p>
    <w:p w14:paraId="6C8AB45C" w14:textId="77777777" w:rsidR="000A58AF" w:rsidRDefault="00217BA4" w:rsidP="00217BA4">
      <w:pPr>
        <w:rPr>
          <w:ins w:id="136" w:author="LEE Young Dae/5G Wireless Communication Standard Task(youngdae.lee@lge.com)" w:date="2020-06-19T12:41:00Z"/>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006ED355" w14:textId="5841B8E9" w:rsidR="00217BA4" w:rsidRPr="003E2C49" w:rsidRDefault="000A58AF" w:rsidP="000A58AF">
      <w:pPr>
        <w:pStyle w:val="NO"/>
        <w:rPr>
          <w:lang w:eastAsia="ko-KR"/>
        </w:rPr>
      </w:pPr>
      <w:ins w:id="137" w:author="LEE Young Dae/5G Wireless Communication Standard Task(youngdae.lee@lge.com)" w:date="2020-06-19T12:41:00Z">
        <w:r w:rsidRPr="000A58AF">
          <w:rPr>
            <w:highlight w:val="green"/>
            <w:lang w:eastAsia="ko-KR"/>
          </w:rPr>
          <w:t>NOTE</w:t>
        </w:r>
      </w:ins>
      <w:ins w:id="138" w:author="LEE Young Dae/5G Wireless Communication Standard Task(youngdae.lee@lge.com)" w:date="2020-06-19T12:42:00Z">
        <w:r w:rsidRPr="000A58AF">
          <w:rPr>
            <w:highlight w:val="green"/>
            <w:lang w:eastAsia="ko-KR"/>
          </w:rPr>
          <w:t xml:space="preserve"> 1</w:t>
        </w:r>
      </w:ins>
      <w:ins w:id="139" w:author="LEE Young Dae/5G Wireless Communication Standard Task(youngdae.lee@lge.com)" w:date="2020-06-19T12:41:00Z">
        <w:r w:rsidRPr="000A58AF">
          <w:rPr>
            <w:highlight w:val="green"/>
            <w:lang w:eastAsia="ko-KR"/>
          </w:rPr>
          <w:t>:</w:t>
        </w:r>
        <w:r>
          <w:rPr>
            <w:lang w:eastAsia="ko-KR"/>
          </w:rPr>
          <w:tab/>
        </w:r>
      </w:ins>
      <w:commentRangeStart w:id="140"/>
      <w:ins w:id="141" w:author="LEE Young Dae/5G Wireless Communication Standard Task(youngdae.lee@lge.com)" w:date="2020-06-15T17:09:00Z">
        <w:r w:rsidR="00217BA4" w:rsidRPr="00217BA4">
          <w:rPr>
            <w:highlight w:val="yellow"/>
            <w:lang w:eastAsia="ko-KR"/>
          </w:rPr>
          <w:t>If</w:t>
        </w:r>
      </w:ins>
      <w:ins w:id="142" w:author="LEE Young Dae/5G Wireless Communication Standard Task(youngdae.lee@lge.com)" w:date="2020-06-15T17:11:00Z">
        <w:r w:rsidR="00217BA4" w:rsidRPr="00217BA4">
          <w:rPr>
            <w:highlight w:val="yellow"/>
            <w:lang w:eastAsia="ko-KR"/>
          </w:rPr>
          <w:t xml:space="preserve"> </w:t>
        </w:r>
        <w:commentRangeEnd w:id="140"/>
        <w:r w:rsidR="00217BA4" w:rsidRPr="00217BA4">
          <w:rPr>
            <w:rStyle w:val="a7"/>
            <w:highlight w:val="yellow"/>
          </w:rPr>
          <w:commentReference w:id="140"/>
        </w:r>
        <w:r w:rsidR="00217BA4" w:rsidRPr="00217BA4">
          <w:rPr>
            <w:highlight w:val="yellow"/>
            <w:lang w:eastAsia="ko-KR"/>
          </w:rPr>
          <w:t>S</w:t>
        </w:r>
      </w:ins>
      <w:ins w:id="143" w:author="LEE Young Dae/5G Wireless Communication Standard Task(youngdae.lee@lge.com)" w:date="2020-06-15T17:09:00Z">
        <w:r w:rsidR="00217BA4" w:rsidRPr="00217BA4">
          <w:rPr>
            <w:highlight w:val="yellow"/>
            <w:lang w:eastAsia="ko-KR"/>
          </w:rPr>
          <w:t xml:space="preserve">idelink resource allocation mode 1 is configured by RRC, </w:t>
        </w:r>
      </w:ins>
      <w:ins w:id="144" w:author="LEE Young Dae/5G Wireless Communication Standard Task(youngdae.lee@lge.com)" w:date="2020-06-15T17:10:00Z">
        <w:r w:rsidR="00217BA4" w:rsidRPr="000A58AF">
          <w:rPr>
            <w:highlight w:val="green"/>
            <w:lang w:eastAsia="ko-KR"/>
          </w:rPr>
          <w:t xml:space="preserve">the MAC entity </w:t>
        </w:r>
      </w:ins>
      <w:ins w:id="145" w:author="LEE Young Dae/5G Wireless Communication Standard Task(youngdae.lee@lge.com)" w:date="2020-06-19T12:42:00Z">
        <w:r w:rsidRPr="000A58AF">
          <w:rPr>
            <w:highlight w:val="green"/>
            <w:lang w:eastAsia="ko-KR"/>
          </w:rPr>
          <w:t>does not expect configuration of</w:t>
        </w:r>
      </w:ins>
      <w:ins w:id="146" w:author="LEE Young Dae/5G Wireless Communication Standard Task(youngdae.lee@lge.com)" w:date="2020-06-15T17:10:00Z">
        <w:r w:rsidR="00217BA4" w:rsidRPr="000A58AF">
          <w:rPr>
            <w:highlight w:val="green"/>
            <w:lang w:eastAsia="ko-KR"/>
          </w:rPr>
          <w:t xml:space="preserve"> a DRX </w:t>
        </w:r>
      </w:ins>
      <w:ins w:id="147" w:author="LEE Young Dae/5G Wireless Communication Standard Task(youngdae.lee@lge.com)" w:date="2020-06-15T17:11:00Z">
        <w:r w:rsidR="00217BA4" w:rsidRPr="000A58AF">
          <w:rPr>
            <w:highlight w:val="green"/>
            <w:lang w:eastAsia="ko-KR"/>
          </w:rPr>
          <w:t>functionality</w:t>
        </w:r>
      </w:ins>
      <w:ins w:id="148" w:author="LEE Young Dae/5G Wireless Communication Standard Task(youngdae.lee@lge.com)" w:date="2020-06-15T17:10:00Z">
        <w:r w:rsidR="00217BA4" w:rsidRPr="000A58AF">
          <w:rPr>
            <w:highlight w:val="green"/>
            <w:lang w:eastAsia="ko-KR"/>
          </w:rPr>
          <w:t>.</w:t>
        </w:r>
      </w:ins>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lastRenderedPageBreak/>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lastRenderedPageBreak/>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6C5F9B6F"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w:t>
      </w:r>
      <w:ins w:id="149" w:author="LEE Young Dae/5G Wireless Communication Standard Task(youngdae.lee@lge.com)" w:date="2020-06-19T12:42:00Z">
        <w:r w:rsidR="000A58AF">
          <w:rPr>
            <w:noProof/>
          </w:rPr>
          <w:t>2</w:t>
        </w:r>
      </w:ins>
      <w:del w:id="150" w:author="LEE Young Dae/5G Wireless Communication Standard Task(youngdae.lee@lge.com)" w:date="2020-06-19T12:42:00Z">
        <w:r w:rsidRPr="003E2C49" w:rsidDel="000A58AF">
          <w:rPr>
            <w:noProof/>
          </w:rPr>
          <w:delText>1</w:delText>
        </w:r>
      </w:del>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28182BC4" w:rsidR="00217BA4" w:rsidRPr="003E2C49" w:rsidRDefault="00217BA4" w:rsidP="00217BA4">
      <w:pPr>
        <w:pStyle w:val="NO"/>
        <w:rPr>
          <w:noProof/>
        </w:rPr>
      </w:pPr>
      <w:r w:rsidRPr="003E2C49">
        <w:rPr>
          <w:noProof/>
        </w:rPr>
        <w:t xml:space="preserve">NOTE </w:t>
      </w:r>
      <w:del w:id="151" w:author="LEE Young Dae/5G Wireless Communication Standard Task(youngdae.lee@lge.com)" w:date="2020-06-19T12:42:00Z">
        <w:r w:rsidRPr="003E2C49" w:rsidDel="000A58AF">
          <w:rPr>
            <w:noProof/>
          </w:rPr>
          <w:delText>2</w:delText>
        </w:r>
      </w:del>
      <w:ins w:id="152" w:author="LEE Young Dae/5G Wireless Communication Standard Task(youngdae.lee@lge.com)" w:date="2020-06-19T12:42:00Z">
        <w:r w:rsidR="000A58AF">
          <w:rPr>
            <w:noProof/>
          </w:rPr>
          <w:t>3</w:t>
        </w:r>
      </w:ins>
      <w:r w:rsidRPr="003E2C49">
        <w:rPr>
          <w:noProof/>
        </w:rPr>
        <w:t>:</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lastRenderedPageBreak/>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230D2CC5" w:rsidR="00217BA4" w:rsidRPr="003E2C49" w:rsidRDefault="00217BA4" w:rsidP="00217BA4">
      <w:pPr>
        <w:pStyle w:val="NO"/>
        <w:rPr>
          <w:noProof/>
        </w:rPr>
      </w:pPr>
      <w:r w:rsidRPr="003E2C49">
        <w:rPr>
          <w:noProof/>
        </w:rPr>
        <w:t xml:space="preserve">NOTE </w:t>
      </w:r>
      <w:del w:id="153" w:author="LEE Young Dae/5G Wireless Communication Standard Task(youngdae.lee@lge.com)" w:date="2020-06-19T12:42:00Z">
        <w:r w:rsidRPr="003E2C49" w:rsidDel="000A58AF">
          <w:rPr>
            <w:noProof/>
          </w:rPr>
          <w:delText>3</w:delText>
        </w:r>
      </w:del>
      <w:ins w:id="154" w:author="LEE Young Dae/5G Wireless Communication Standard Task(youngdae.lee@lge.com)" w:date="2020-06-19T12:42:00Z">
        <w:r w:rsidR="000A58AF">
          <w:rPr>
            <w:noProof/>
          </w:rPr>
          <w:t>4</w:t>
        </w:r>
      </w:ins>
      <w:r w:rsidRPr="003E2C49">
        <w:rPr>
          <w:noProof/>
        </w:rPr>
        <w:t>:</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3"/>
        <w:rPr>
          <w:lang w:eastAsia="ko-KR"/>
        </w:rPr>
      </w:pPr>
      <w:r w:rsidRPr="00007CF3">
        <w:rPr>
          <w:lang w:eastAsia="ko-KR"/>
        </w:rPr>
        <w:t>5.8.3</w:t>
      </w:r>
      <w:r w:rsidRPr="00007CF3">
        <w:rPr>
          <w:lang w:eastAsia="ko-KR"/>
        </w:rPr>
        <w:tab/>
        <w:t>Sidelink</w:t>
      </w:r>
      <w:bookmarkEnd w:id="8"/>
      <w:bookmarkEnd w:id="9"/>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55" w:author="LEE Young Dae/5G Wireless Communication Standard Task(youngdae.lee@lge.com)" w:date="2020-06-15T16:29:00Z">
        <w:r w:rsidRPr="00007CF3" w:rsidDel="00A50465">
          <w:rPr>
            <w:noProof/>
            <w:lang w:eastAsia="ko-KR"/>
          </w:rPr>
          <w:delText>[</w:delText>
        </w:r>
      </w:del>
      <w:commentRangeStart w:id="156"/>
      <w:r w:rsidRPr="00007CF3">
        <w:rPr>
          <w:noProof/>
          <w:lang w:eastAsia="ko-KR"/>
        </w:rPr>
        <w:t>8</w:t>
      </w:r>
      <w:commentRangeEnd w:id="156"/>
      <w:r w:rsidR="00A50465">
        <w:rPr>
          <w:rStyle w:val="a7"/>
        </w:rPr>
        <w:commentReference w:id="156"/>
      </w:r>
      <w:del w:id="157"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lastRenderedPageBreak/>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58"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59"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60" w:author="LEE Young Dae/5G Wireless Communication Standard Task(youngdae.lee@lge.com)" w:date="2020-04-09T20:58:00Z">
        <w:r w:rsidRPr="00007CF3">
          <w:rPr>
            <w:rFonts w:eastAsia="맑은 고딕"/>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61"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62"/>
      <w:del w:id="163" w:author="LEE Young Dae/5G Wireless Communication Standard Task(youngdae.lee@lge.com)" w:date="2020-06-16T14:01:00Z">
        <w:r w:rsidRPr="00C3764C" w:rsidDel="00C3764C">
          <w:rPr>
            <w:noProof/>
            <w:highlight w:val="yellow"/>
            <w:lang w:eastAsia="ko-KR"/>
          </w:rPr>
          <w:delText>]</w:delText>
        </w:r>
      </w:del>
      <w:commentRangeEnd w:id="162"/>
      <w:r w:rsidR="00C3764C">
        <w:rPr>
          <w:rStyle w:val="a7"/>
        </w:rPr>
        <w:commentReference w:id="162"/>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w:t>
      </w:r>
      <w:r w:rsidRPr="00007CF3">
        <w:rPr>
          <w:i/>
          <w:noProof/>
          <w:lang w:eastAsia="ko-KR"/>
        </w:rPr>
        <w:t>TimeResourceCGType1</w:t>
      </w:r>
      <w:r w:rsidRPr="00007CF3">
        <w:rPr>
          <w:rFonts w:eastAsia="맑은 고딕"/>
          <w:noProof/>
          <w:lang w:eastAsia="ko-KR"/>
        </w:rPr>
        <w:t>:</w:t>
      </w:r>
      <w:r w:rsidRPr="00007CF3">
        <w:t xml:space="preserve"> </w:t>
      </w:r>
      <w:r w:rsidRPr="00007CF3">
        <w:rPr>
          <w:rFonts w:eastAsia="맑은 고딕"/>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64" w:author="LEE Young Dae/5G Wireless Communication Standard Task(youngdae.lee@lge.com)" w:date="2020-06-15T16:30:00Z"/>
          <w:rFonts w:eastAsia="맑은 고딕"/>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ins w:id="165" w:author="LEE Young Dae/5G Wireless Communication Standard Task(youngdae.lee@lge.com)" w:date="2020-06-15T16:30:00Z">
        <w:r w:rsidR="00A50465">
          <w:rPr>
            <w:rFonts w:eastAsia="맑은 고딕"/>
            <w:noProof/>
            <w:lang w:eastAsia="ko-KR"/>
          </w:rPr>
          <w:t>;</w:t>
        </w:r>
      </w:ins>
    </w:p>
    <w:p w14:paraId="5D9E2DFB" w14:textId="0642EA33" w:rsidR="004A1450" w:rsidRPr="00007CF3" w:rsidRDefault="00A50465" w:rsidP="004A1450">
      <w:pPr>
        <w:pStyle w:val="B1"/>
        <w:rPr>
          <w:rFonts w:eastAsia="맑은 고딕"/>
          <w:noProof/>
          <w:lang w:eastAsia="ko-KR"/>
        </w:rPr>
      </w:pPr>
      <w:bookmarkStart w:id="166" w:name="OLE_LINK26"/>
      <w:bookmarkStart w:id="167" w:name="OLE_LINK27"/>
      <w:bookmarkStart w:id="168" w:name="OLE_LINK45"/>
      <w:ins w:id="169" w:author="LEE Young Dae/5G Wireless Communication Standard Task(youngdae.lee@lge.com)" w:date="2020-06-15T16:30:00Z">
        <w:r w:rsidRPr="006B1F10">
          <w:rPr>
            <w:rFonts w:eastAsia="맑은 고딕"/>
            <w:i/>
            <w:noProof/>
            <w:highlight w:val="yellow"/>
            <w:lang w:eastAsia="ko-KR"/>
          </w:rPr>
          <w:t>-</w:t>
        </w:r>
        <w:r w:rsidRPr="006B1F10">
          <w:rPr>
            <w:rFonts w:eastAsia="맑은 고딕"/>
            <w:i/>
            <w:noProof/>
            <w:highlight w:val="yellow"/>
            <w:lang w:eastAsia="ko-KR"/>
          </w:rPr>
          <w:tab/>
          <w:t>sl-</w:t>
        </w:r>
        <w:bookmarkEnd w:id="166"/>
        <w:bookmarkEnd w:id="167"/>
        <w:r w:rsidRPr="006B1F10">
          <w:rPr>
            <w:i/>
            <w:noProof/>
            <w:highlight w:val="yellow"/>
            <w:lang w:eastAsia="ko-KR"/>
          </w:rPr>
          <w:t>harq-procID-offset</w:t>
        </w:r>
        <w:bookmarkEnd w:id="168"/>
        <w:r w:rsidRPr="006B1F10">
          <w:rPr>
            <w:noProof/>
            <w:highlight w:val="yellow"/>
            <w:lang w:eastAsia="ko-KR"/>
          </w:rPr>
          <w:t>: offset of HARQ process for configured grant Type 1.</w:t>
        </w:r>
      </w:ins>
      <w:del w:id="170" w:author="LEE Young Dae/5G Wireless Communication Standard Task(youngdae.lee@lge.com)" w:date="2020-06-15T16:30:00Z">
        <w:r w:rsidR="004A1450" w:rsidRPr="00007CF3" w:rsidDel="00A50465">
          <w:rPr>
            <w:rFonts w:eastAsia="맑은 고딕"/>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71"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72"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73" w:author="LEE Young Dae/5G Wireless Communication Standard Task(youngdae.lee@lge.com)" w:date="2020-06-15T16:30:00Z"/>
          <w:rFonts w:eastAsia="맑은 고딕"/>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del w:id="174" w:author="LEE Young Dae/5G Wireless Communication Standard Task(youngdae.lee@lge.com)" w:date="2020-06-15T16:30:00Z">
        <w:r w:rsidRPr="00007CF3" w:rsidDel="00A50465">
          <w:rPr>
            <w:rFonts w:eastAsia="맑은 고딕"/>
            <w:noProof/>
            <w:lang w:eastAsia="ko-KR"/>
          </w:rPr>
          <w:delText>.</w:delText>
        </w:r>
      </w:del>
      <w:ins w:id="175" w:author="LEE Young Dae/5G Wireless Communication Standard Task(youngdae.lee@lge.com)" w:date="2020-06-15T16:30:00Z">
        <w:r w:rsidR="00A50465">
          <w:rPr>
            <w:rFonts w:eastAsia="맑은 고딕"/>
            <w:noProof/>
            <w:lang w:eastAsia="ko-KR"/>
          </w:rPr>
          <w:t>;</w:t>
        </w:r>
      </w:ins>
    </w:p>
    <w:p w14:paraId="78CE7C09" w14:textId="24795657" w:rsidR="00A50465" w:rsidRPr="00007CF3" w:rsidRDefault="00A50465" w:rsidP="004A1450">
      <w:pPr>
        <w:pStyle w:val="B1"/>
        <w:rPr>
          <w:noProof/>
          <w:lang w:eastAsia="ko-KR"/>
        </w:rPr>
      </w:pPr>
      <w:ins w:id="176" w:author="LEE Young Dae/5G Wireless Communication Standard Task(youngdae.lee@lge.com)" w:date="2020-06-15T16:30:00Z">
        <w:r w:rsidRPr="006B1F10">
          <w:rPr>
            <w:rFonts w:eastAsia="맑은 고딕"/>
            <w:i/>
            <w:noProof/>
            <w:highlight w:val="yellow"/>
            <w:lang w:eastAsia="ko-KR"/>
          </w:rPr>
          <w:t>-</w:t>
        </w:r>
        <w:r w:rsidRPr="006B1F10">
          <w:rPr>
            <w:rFonts w:eastAsia="맑은 고딕"/>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the MAC entity shall for each configured sidelink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77" w:author="LEE Young Dae/5G Wireless Communication Standard Task(youngdae.lee@lge.com)" w:date="2020-05-06T20:10:00Z"/>
          <w:noProof/>
          <w:lang w:eastAsia="ko-KR"/>
        </w:rPr>
      </w:pPr>
      <w:ins w:id="178" w:author="LEE Young Dae/5G Wireless Communication Standard Task(youngdae.lee@lge.com)" w:date="2020-05-06T20:11:00Z">
        <w:r w:rsidRPr="00007CF3">
          <w:rPr>
            <w:lang w:eastAsia="ko-KR"/>
          </w:rPr>
          <w:t xml:space="preserve">NOTE </w:t>
        </w:r>
      </w:ins>
      <w:ins w:id="179" w:author="LEE Young Dae/5G Wireless Communication Standard Task(youngdae.lee@lge.com)" w:date="2020-05-25T12:47:00Z">
        <w:r w:rsidR="00AD6DA0" w:rsidRPr="00007CF3">
          <w:rPr>
            <w:lang w:eastAsia="ko-KR"/>
          </w:rPr>
          <w:t>1</w:t>
        </w:r>
      </w:ins>
      <w:ins w:id="180" w:author="LEE Young Dae/5G Wireless Communication Standard Task(youngdae.lee@lge.com)" w:date="2020-05-06T20:11:00Z">
        <w:r w:rsidRPr="00007CF3">
          <w:rPr>
            <w:lang w:eastAsia="ko-KR"/>
          </w:rPr>
          <w:t>:</w:t>
        </w:r>
        <w:r w:rsidRPr="00007CF3">
          <w:rPr>
            <w:lang w:eastAsia="ko-KR"/>
          </w:rPr>
          <w:tab/>
        </w:r>
      </w:ins>
      <w:ins w:id="181" w:author="LEE Young Dae/5G Wireless Communication Standard Task(youngdae.lee@lge.com)" w:date="2020-05-06T20:12:00Z">
        <w:r w:rsidRPr="00007CF3">
          <w:rPr>
            <w:lang w:eastAsia="ko-KR"/>
          </w:rPr>
          <w:t xml:space="preserve">If </w:t>
        </w:r>
      </w:ins>
      <w:ins w:id="182"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83" w:author="LEE Young Dae/5G Wireless Communication Standard Task(youngdae.lee@lge.com)" w:date="2020-05-06T20:12:00Z">
        <w:r w:rsidRPr="00007CF3">
          <w:rPr>
            <w:lang w:eastAsia="ko-KR"/>
          </w:rPr>
          <w:t xml:space="preserve"> configured sidelink grant</w:t>
        </w:r>
      </w:ins>
      <w:ins w:id="184" w:author="LEE Young Dae/5G Wireless Communication Standard Task(youngdae.lee@lge.com)" w:date="2020-05-06T20:17:00Z">
        <w:r w:rsidR="00913CA5" w:rsidRPr="00007CF3">
          <w:rPr>
            <w:lang w:eastAsia="ko-KR"/>
          </w:rPr>
          <w:t>s</w:t>
        </w:r>
      </w:ins>
      <w:ins w:id="185" w:author="LEE Young Dae/5G Wireless Communication Standard Task(youngdae.lee@lge.com)" w:date="2020-05-06T20:12:00Z">
        <w:r w:rsidRPr="00007CF3">
          <w:rPr>
            <w:lang w:eastAsia="ko-KR"/>
          </w:rPr>
          <w:t xml:space="preserve">, collision among the configured sidelink grants may occur. </w:t>
        </w:r>
        <w:r w:rsidRPr="00007CF3">
          <w:rPr>
            <w:noProof/>
          </w:rPr>
          <w:t xml:space="preserve">How to handle </w:t>
        </w:r>
      </w:ins>
      <w:ins w:id="186" w:author="LEE Young Dae/5G Wireless Communication Standard Task(youngdae.lee@lge.com)" w:date="2020-05-06T20:18:00Z">
        <w:r w:rsidR="006819D8" w:rsidRPr="00007CF3">
          <w:rPr>
            <w:noProof/>
          </w:rPr>
          <w:t xml:space="preserve">the </w:t>
        </w:r>
      </w:ins>
      <w:ins w:id="187" w:author="LEE Young Dae/5G Wireless Communication Standard Task(youngdae.lee@lge.com)" w:date="2020-05-06T20:12:00Z">
        <w:r w:rsidRPr="00007CF3">
          <w:rPr>
            <w:noProof/>
          </w:rPr>
          <w:t xml:space="preserve">collision </w:t>
        </w:r>
      </w:ins>
      <w:ins w:id="188" w:author="LEE Young Dae/5G Wireless Communication Standard Task(youngdae.lee@lge.com)" w:date="2020-05-06T20:18:00Z">
        <w:r w:rsidR="006819D8" w:rsidRPr="00007CF3">
          <w:rPr>
            <w:noProof/>
          </w:rPr>
          <w:t>is</w:t>
        </w:r>
      </w:ins>
      <w:ins w:id="189"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90" w:author="LEE Young Dae/5G Wireless Communication Standard Task(youngdae.lee@lge.com)" w:date="2020-06-17T17:01:00Z"/>
          <w:noProof/>
          <w:highlight w:val="yellow"/>
          <w:lang w:eastAsia="ko-KR"/>
        </w:rPr>
      </w:pPr>
      <w:ins w:id="191" w:author="LEE Young Dae/5G Wireless Communication Standard Task(youngdae.lee@lge.com)" w:date="2020-06-17T17:01:00Z">
        <w:r w:rsidRPr="008D7EF5">
          <w:rPr>
            <w:noProof/>
            <w:highlight w:val="yellow"/>
            <w:lang w:eastAsia="ko-KR"/>
          </w:rPr>
          <w:t xml:space="preserve">After a sidelink grant is configured for a configured grant Type 1, the MAC entity shall consider </w:t>
        </w:r>
        <w:r w:rsidRPr="008D7EF5">
          <w:rPr>
            <w:rFonts w:eastAsia="맑은 고딕"/>
            <w:noProof/>
            <w:highlight w:val="yellow"/>
            <w:lang w:eastAsia="ko-KR"/>
          </w:rPr>
          <w:t xml:space="preserve">sequentially </w:t>
        </w:r>
        <w:r w:rsidRPr="008D7EF5">
          <w:rPr>
            <w:noProof/>
            <w:highlight w:val="yellow"/>
            <w:lang w:eastAsia="ko-KR"/>
          </w:rPr>
          <w:t xml:space="preserve">that </w:t>
        </w:r>
      </w:ins>
      <w:ins w:id="192" w:author="LEE Young Dae/5G Wireless Communication Standard Task(youngdae.lee@lge.com)" w:date="2020-06-17T17:55:00Z">
        <w:r w:rsidR="00437AD6">
          <w:rPr>
            <w:noProof/>
            <w:highlight w:val="yellow"/>
            <w:lang w:eastAsia="ko-KR"/>
          </w:rPr>
          <w:t xml:space="preserve">the first slot of </w:t>
        </w:r>
      </w:ins>
      <w:ins w:id="193" w:author="LEE Young Dae/5G Wireless Communication Standard Task(youngdae.lee@lge.com)" w:date="2020-06-17T17:01:00Z">
        <w:r w:rsidRPr="008D7EF5">
          <w:rPr>
            <w:noProof/>
            <w:highlight w:val="yellow"/>
            <w:lang w:eastAsia="ko-KR"/>
          </w:rPr>
          <w:t xml:space="preserve">the </w:t>
        </w:r>
      </w:ins>
      <w:ins w:id="194" w:author="LEE Young Dae/5G Wireless Communication Standard Task(youngdae.lee@lge.com)" w:date="2020-06-17T18:05:00Z">
        <w:r w:rsidR="00310C71">
          <w:rPr>
            <w:highlight w:val="yellow"/>
            <w:lang w:eastAsia="ko-KR"/>
          </w:rPr>
          <w:t>S</w:t>
        </w:r>
      </w:ins>
      <w:ins w:id="195"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sidelink grant </w:t>
        </w:r>
        <w:r w:rsidRPr="008D7EF5">
          <w:rPr>
            <w:rFonts w:eastAsia="맑은 고딕"/>
            <w:noProof/>
            <w:highlight w:val="yellow"/>
            <w:lang w:eastAsia="ko-KR"/>
          </w:rPr>
          <w:t xml:space="preserve">occurs in </w:t>
        </w:r>
        <w:commentRangeStart w:id="196"/>
        <w:r w:rsidRPr="008D7EF5">
          <w:rPr>
            <w:rFonts w:eastAsia="맑은 고딕"/>
            <w:noProof/>
            <w:highlight w:val="yellow"/>
            <w:lang w:eastAsia="ko-KR"/>
          </w:rPr>
          <w:t>the</w:t>
        </w:r>
        <w:r w:rsidRPr="008D7EF5">
          <w:rPr>
            <w:noProof/>
            <w:highlight w:val="yellow"/>
            <w:lang w:eastAsia="ko-KR"/>
          </w:rPr>
          <w:t xml:space="preserve"> </w:t>
        </w:r>
      </w:ins>
      <w:ins w:id="197" w:author="LEE Young Dae/5G Wireless Communication Standard Task(youngdae.lee@lge.com)" w:date="2020-06-17T17:52:00Z">
        <w:r w:rsidR="001740FF">
          <w:rPr>
            <w:noProof/>
            <w:highlight w:val="yellow"/>
            <w:lang w:eastAsia="ko-KR"/>
          </w:rPr>
          <w:t xml:space="preserve">logical </w:t>
        </w:r>
      </w:ins>
      <w:ins w:id="198" w:author="LEE Young Dae/5G Wireless Communication Standard Task(youngdae.lee@lge.com)" w:date="2020-06-17T17:12:00Z">
        <w:r w:rsidR="008D7EF5" w:rsidRPr="008D7EF5">
          <w:rPr>
            <w:noProof/>
            <w:highlight w:val="yellow"/>
            <w:lang w:eastAsia="ko-KR"/>
          </w:rPr>
          <w:t>slot</w:t>
        </w:r>
      </w:ins>
      <w:ins w:id="199" w:author="LEE Young Dae/5G Wireless Communication Standard Task(youngdae.lee@lge.com)" w:date="2020-06-17T17:01:00Z">
        <w:r w:rsidRPr="008D7EF5">
          <w:rPr>
            <w:noProof/>
            <w:highlight w:val="yellow"/>
            <w:lang w:eastAsia="ko-KR"/>
          </w:rPr>
          <w:t xml:space="preserve"> </w:t>
        </w:r>
      </w:ins>
      <w:commentRangeEnd w:id="196"/>
      <w:ins w:id="200" w:author="LEE Young Dae/5G Wireless Communication Standard Task(youngdae.lee@lge.com)" w:date="2020-06-17T17:25:00Z">
        <w:r w:rsidR="00BF4268">
          <w:rPr>
            <w:rStyle w:val="a7"/>
          </w:rPr>
          <w:commentReference w:id="196"/>
        </w:r>
      </w:ins>
      <w:ins w:id="201"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202" w:author="LEE Young Dae/5G Wireless Communication Standard Task(youngdae.lee@lge.com)" w:date="2020-06-17T17:01:00Z"/>
          <w:noProof/>
          <w:highlight w:val="yellow"/>
          <w:lang w:eastAsia="ko-KR"/>
        </w:rPr>
      </w:pPr>
      <w:ins w:id="203"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04" w:author="LEE Young Dae/5G Wireless Communication Standard Task(youngdae.lee@lge.com)" w:date="2020-06-17T17:50:00Z">
        <w:r w:rsidR="001740FF">
          <w:rPr>
            <w:i/>
            <w:noProof/>
            <w:highlight w:val="yellow"/>
            <w:lang w:eastAsia="ko-KR"/>
          </w:rPr>
          <w:t>SL</w:t>
        </w:r>
      </w:ins>
      <w:ins w:id="20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06" w:author="LEE Young Dae/5G Wireless Communication Standard Task(youngdae.lee@lge.com)" w:date="2020-06-17T18:14:00Z">
        <w:r w:rsidR="00AE72D9">
          <w:rPr>
            <w:noProof/>
            <w:highlight w:val="yellow"/>
            <w:lang w:eastAsia="ko-KR"/>
          </w:rPr>
          <w:t xml:space="preserve">logical </w:t>
        </w:r>
      </w:ins>
      <w:ins w:id="207"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맑은 고딕"/>
            <w:i/>
            <w:noProof/>
            <w:highlight w:val="yellow"/>
            <w:lang w:eastAsia="ko-KR"/>
          </w:rPr>
          <w:t>timeReferenceSFN</w:t>
        </w:r>
        <w:r w:rsidRPr="008D7EF5">
          <w:rPr>
            <w:rFonts w:eastAsia="맑은 고딕"/>
            <w:noProof/>
            <w:highlight w:val="yellow"/>
            <w:lang w:eastAsia="ko-KR"/>
          </w:rPr>
          <w:t xml:space="preserve"> × </w:t>
        </w:r>
        <w:r w:rsidRPr="002F413F">
          <w:rPr>
            <w:rFonts w:eastAsia="맑은 고딕"/>
            <w:i/>
            <w:noProof/>
            <w:highlight w:val="yellow"/>
            <w:lang w:eastAsia="ko-KR"/>
          </w:rPr>
          <w:t>numberOf</w:t>
        </w:r>
      </w:ins>
      <w:ins w:id="208" w:author="LEE Young Dae/5G Wireless Communication Standard Task(youngdae.lee@lge.com)" w:date="2020-06-17T17:50:00Z">
        <w:r w:rsidR="001740FF">
          <w:rPr>
            <w:rFonts w:eastAsia="맑은 고딕"/>
            <w:i/>
            <w:noProof/>
            <w:highlight w:val="yellow"/>
            <w:lang w:eastAsia="ko-KR"/>
          </w:rPr>
          <w:t>SL</w:t>
        </w:r>
      </w:ins>
      <w:ins w:id="209" w:author="LEE Young Dae/5G Wireless Communication Standard Task(youngdae.lee@lge.com)" w:date="2020-06-17T17:01:00Z">
        <w:r w:rsidRPr="002F413F">
          <w:rPr>
            <w:rFonts w:eastAsia="맑은 고딕"/>
            <w:i/>
            <w:noProof/>
            <w:highlight w:val="yellow"/>
            <w:lang w:eastAsia="ko-KR"/>
          </w:rPr>
          <w:t>SlotsPerFrame</w:t>
        </w:r>
        <w:r w:rsidRPr="002F413F">
          <w:rPr>
            <w:rFonts w:eastAsia="맑은 고딕"/>
            <w:noProof/>
            <w:highlight w:val="yellow"/>
            <w:lang w:eastAsia="ko-KR"/>
          </w:rPr>
          <w:t xml:space="preserve"> </w:t>
        </w:r>
        <w:r w:rsidRPr="002F413F">
          <w:rPr>
            <w:rFonts w:eastAsia="맑은 고딕"/>
            <w:i/>
            <w:noProof/>
            <w:highlight w:val="yellow"/>
            <w:lang w:eastAsia="ko-KR"/>
          </w:rPr>
          <w:t xml:space="preserve">+ </w:t>
        </w:r>
      </w:ins>
      <w:commentRangeStart w:id="210"/>
      <w:ins w:id="211" w:author="LEE Young Dae/5G Wireless Communication Standard Task(youngdae.lee@lge.com)" w:date="2020-06-17T18:11:00Z">
        <w:r w:rsidR="00CF33F0" w:rsidRPr="002F413F">
          <w:rPr>
            <w:i/>
            <w:noProof/>
            <w:highlight w:val="yellow"/>
            <w:lang w:eastAsia="ko-KR"/>
          </w:rPr>
          <w:t>sl-TimeOffsetCGType1</w:t>
        </w:r>
      </w:ins>
      <w:commentRangeEnd w:id="210"/>
      <w:ins w:id="212" w:author="LEE Young Dae/5G Wireless Communication Standard Task(youngdae.lee@lge.com)" w:date="2020-06-17T18:12:00Z">
        <w:r w:rsidR="00CF33F0">
          <w:rPr>
            <w:rStyle w:val="a7"/>
          </w:rPr>
          <w:commentReference w:id="210"/>
        </w:r>
      </w:ins>
      <w:ins w:id="213" w:author="LEE Young Dae/5G Wireless Communication Standard Task(youngdae.lee@lge.com)" w:date="2020-06-17T17:01:00Z">
        <w:r w:rsidRPr="002F413F">
          <w:rPr>
            <w:noProof/>
            <w:highlight w:val="yellow"/>
            <w:lang w:eastAsia="ko-KR"/>
          </w:rPr>
          <w:t xml:space="preserve">+ </w:t>
        </w:r>
      </w:ins>
      <w:ins w:id="214" w:author="LEE Young Dae/5G Wireless Communication Standard Task(youngdae.lee@lge.com)" w:date="2020-06-17T18:05:00Z">
        <w:r w:rsidR="00310C71">
          <w:rPr>
            <w:noProof/>
            <w:highlight w:val="yellow"/>
            <w:lang w:eastAsia="ko-KR"/>
          </w:rPr>
          <w:t>S</w:t>
        </w:r>
      </w:ins>
      <w:ins w:id="215" w:author="LEE Young Dae/5G Wireless Communication Standard Task(youngdae.lee@lge.com)" w:date="2020-06-17T17:01:00Z">
        <w:r w:rsidRPr="002F413F">
          <w:rPr>
            <w:noProof/>
            <w:highlight w:val="yellow"/>
            <w:lang w:eastAsia="ko-KR"/>
          </w:rPr>
          <w:t xml:space="preserve"> × </w:t>
        </w:r>
      </w:ins>
      <w:ins w:id="216"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217"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218" w:author="LEE Young Dae/5G Wireless Communication Standard Task(youngdae.lee@lge.com)" w:date="2020-06-17T17:50:00Z">
        <w:r w:rsidR="001740FF">
          <w:rPr>
            <w:i/>
            <w:noProof/>
            <w:highlight w:val="yellow"/>
            <w:lang w:eastAsia="ko-KR"/>
          </w:rPr>
          <w:t>SL</w:t>
        </w:r>
      </w:ins>
      <w:ins w:id="219"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20" w:author="LEE Young Dae/5G Wireless Communication Standard Task(youngdae.lee@lge.com)" w:date="2020-06-17T17:41:00Z"/>
          <w:rFonts w:eastAsia="맑은 고딕"/>
          <w:noProof/>
          <w:highlight w:val="yellow"/>
          <w:lang w:eastAsia="ko-KR"/>
        </w:rPr>
      </w:pPr>
      <w:ins w:id="221" w:author="LEE Young Dae/5G Wireless Communication Standard Task(youngdae.lee@lge.com)" w:date="2020-06-17T17:41:00Z">
        <w:r>
          <w:rPr>
            <w:rFonts w:eastAsia="맑은 고딕"/>
            <w:noProof/>
            <w:highlight w:val="yellow"/>
            <w:lang w:eastAsia="ko-KR"/>
          </w:rPr>
          <w:t>where</w:t>
        </w:r>
      </w:ins>
      <w:ins w:id="222" w:author="LEE Young Dae/5G Wireless Communication Standard Task(youngdae.lee@lge.com)" w:date="2020-06-17T18:03:00Z">
        <w:r w:rsidR="00310C71">
          <w:rPr>
            <w:rFonts w:eastAsia="맑은 고딕"/>
            <w:noProof/>
            <w:highlight w:val="yellow"/>
            <w:lang w:eastAsia="ko-KR"/>
          </w:rPr>
          <w:t xml:space="preserve"> </w:t>
        </w:r>
      </w:ins>
      <m:oMath>
        <m:r>
          <w:ins w:id="223" w:author="LEE Young Dae/5G Wireless Communication Standard Task(youngdae.lee@lge.com)" w:date="2020-06-17T18:01:00Z">
            <w:rPr>
              <w:rFonts w:ascii="Cambria Math" w:hAnsi="Cambria Math"/>
              <w:noProof/>
              <w:highlight w:val="yellow"/>
              <w:lang w:eastAsia="ko-KR"/>
            </w:rPr>
            <m:t>PeriodicitySL</m:t>
          </w:ins>
        </m:r>
        <m:r>
          <w:ins w:id="224" w:author="LEE Young Dae/5G Wireless Communication Standard Task(youngdae.lee@lge.com)" w:date="2020-06-17T18:01:00Z">
            <m:rPr>
              <m:sty m:val="p"/>
            </m:rPr>
            <w:rPr>
              <w:rFonts w:ascii="Cambria Math" w:hAnsi="Cambria Math"/>
              <w:lang w:eastAsia="ko-KR"/>
            </w:rPr>
            <m:t>=</m:t>
          </w:ins>
        </m:r>
        <m:d>
          <m:dPr>
            <m:begChr m:val="⌈"/>
            <m:endChr m:val="⌉"/>
            <m:ctrlPr>
              <w:ins w:id="225" w:author="LEE Young Dae/5G Wireless Communication Standard Task(youngdae.lee@lge.com)" w:date="2020-06-17T18:01:00Z">
                <w:rPr>
                  <w:rFonts w:ascii="Cambria Math" w:eastAsia="굴림" w:hAnsi="Cambria Math" w:cs="굴림"/>
                  <w:i/>
                  <w:iCs/>
                  <w:sz w:val="24"/>
                  <w:szCs w:val="24"/>
                </w:rPr>
              </w:ins>
            </m:ctrlPr>
          </m:dPr>
          <m:e>
            <m:f>
              <m:fPr>
                <m:ctrlPr>
                  <w:ins w:id="226" w:author="LEE Young Dae/5G Wireless Communication Standard Task(youngdae.lee@lge.com)" w:date="2020-06-17T18:01:00Z">
                    <w:rPr>
                      <w:rFonts w:ascii="Cambria Math" w:eastAsia="굴림" w:hAnsi="Cambria Math" w:cs="굴림"/>
                      <w:sz w:val="24"/>
                      <w:szCs w:val="24"/>
                    </w:rPr>
                  </w:ins>
                </m:ctrlPr>
              </m:fPr>
              <m:num>
                <m:r>
                  <w:ins w:id="227" w:author="LEE Young Dae/5G Wireless Communication Standard Task(youngdae.lee@lge.com)" w:date="2020-06-17T18:05:00Z">
                    <w:rPr>
                      <w:rFonts w:ascii="Cambria Math" w:hAnsi="Cambria Math"/>
                      <w:lang w:eastAsia="ko-KR"/>
                    </w:rPr>
                    <m:t>N</m:t>
                  </w:ins>
                </m:r>
              </m:num>
              <m:den>
                <m:r>
                  <w:ins w:id="228" w:author="LEE Young Dae/5G Wireless Communication Standard Task(youngdae.lee@lge.com)" w:date="2020-06-17T18:01:00Z">
                    <w:rPr>
                      <w:rFonts w:ascii="Cambria Math" w:hAnsi="Cambria Math"/>
                      <w:lang w:eastAsia="ko-KR"/>
                    </w:rPr>
                    <m:t>20 ms</m:t>
                  </w:ins>
                </m:r>
              </m:den>
            </m:f>
            <m:r>
              <w:ins w:id="229" w:author="LEE Young Dae/5G Wireless Communication Standard Task(youngdae.lee@lge.com)" w:date="2020-06-17T18:01:00Z">
                <m:rPr>
                  <m:sty m:val="p"/>
                </m:rPr>
                <w:rPr>
                  <w:rFonts w:ascii="Cambria Math" w:hAnsi="Cambria Math"/>
                  <w:lang w:eastAsia="ko-KR"/>
                </w:rPr>
                <m:t>×</m:t>
              </w:ins>
            </m:r>
            <m:r>
              <w:ins w:id="230" w:author="LEE Young Dae/5G Wireless Communication Standard Task(youngdae.lee@lge.com)" w:date="2020-06-17T18:02:00Z">
                <w:rPr>
                  <w:rFonts w:ascii="Cambria Math" w:hAnsi="Cambria Math"/>
                  <w:noProof/>
                  <w:highlight w:val="yellow"/>
                  <w:lang w:eastAsia="ko-KR"/>
                </w:rPr>
                <m:t>sl_periodCG</m:t>
              </w:ins>
            </m:r>
          </m:e>
        </m:d>
      </m:oMath>
      <w:ins w:id="231" w:author="LEE Young Dae/5G Wireless Communication Standard Task(youngdae.lee@lge.com)" w:date="2020-06-17T18:03:00Z">
        <w:r w:rsidR="00310C71" w:rsidRPr="00CF33F0">
          <w:rPr>
            <w:noProof/>
            <w:highlight w:val="yellow"/>
            <w:lang w:eastAsia="ko-KR"/>
          </w:rPr>
          <w:t>,</w:t>
        </w:r>
      </w:ins>
      <w:ins w:id="232" w:author="LEE Young Dae/5G Wireless Communication Standard Task(youngdae.lee@lge.com)" w:date="2020-06-17T18:11:00Z">
        <w:r w:rsidR="00CF33F0" w:rsidRPr="00CF33F0">
          <w:rPr>
            <w:noProof/>
            <w:highlight w:val="yellow"/>
            <w:lang w:eastAsia="ko-KR"/>
          </w:rPr>
          <w:t xml:space="preserve"> and</w:t>
        </w:r>
      </w:ins>
      <w:ins w:id="233" w:author="LEE Young Dae/5G Wireless Communication Standard Task(youngdae.lee@lge.com)" w:date="2020-06-17T18:00:00Z">
        <w:r w:rsidR="00437AD6">
          <w:rPr>
            <w:rFonts w:eastAsia="맑은 고딕"/>
            <w:noProof/>
            <w:highlight w:val="yellow"/>
            <w:lang w:eastAsia="ko-KR"/>
          </w:rPr>
          <w:t xml:space="preserve"> </w:t>
        </w:r>
      </w:ins>
      <w:ins w:id="234"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35"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36" w:author="LEE Young Dae/5G Wireless Communication Standard Task(youngdae.lee@lge.com)" w:date="2020-06-17T17:41:00Z">
        <w:r w:rsidRPr="00940E83">
          <w:rPr>
            <w:noProof/>
            <w:highlight w:val="yellow"/>
            <w:lang w:eastAsia="ko-KR"/>
          </w:rPr>
          <w:t xml:space="preserve">refer to the number of </w:t>
        </w:r>
      </w:ins>
      <w:ins w:id="237" w:author="LEE Young Dae/5G Wireless Communication Standard Task(youngdae.lee@lge.com)" w:date="2020-06-17T17:46:00Z">
        <w:r w:rsidR="001740FF">
          <w:rPr>
            <w:noProof/>
            <w:highlight w:val="yellow"/>
            <w:lang w:eastAsia="ko-KR"/>
          </w:rPr>
          <w:t xml:space="preserve">logical </w:t>
        </w:r>
      </w:ins>
      <w:ins w:id="238"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39" w:author="LEE Young Dae/5G Wireless Communication Standard Task(youngdae.lee@lge.com)" w:date="2020-06-17T17:43:00Z">
        <w:r w:rsidR="00763A7F">
          <w:rPr>
            <w:noProof/>
            <w:highlight w:val="yellow"/>
            <w:lang w:eastAsia="ko-KR"/>
          </w:rPr>
          <w:t>in the frame</w:t>
        </w:r>
      </w:ins>
      <w:ins w:id="240" w:author="LEE Young Dae/5G Wireless Communication Standard Task(youngdae.lee@lge.com)" w:date="2020-06-17T18:05:00Z">
        <w:r w:rsidR="00310C71">
          <w:rPr>
            <w:noProof/>
            <w:highlight w:val="yellow"/>
            <w:lang w:eastAsia="ko-KR"/>
          </w:rPr>
          <w:t xml:space="preserve"> and 20ms, respectively,</w:t>
        </w:r>
      </w:ins>
      <w:ins w:id="241"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42"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43"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44" w:author="LEE Young Dae/5G Wireless Communication Standard Task(youngdae.lee@lge.com)" w:date="2020-06-17T17:44:00Z">
        <w:r w:rsidR="00763A7F">
          <w:rPr>
            <w:noProof/>
            <w:highlight w:val="yellow"/>
            <w:lang w:eastAsia="ko-KR"/>
          </w:rPr>
          <w:t>4</w:t>
        </w:r>
      </w:ins>
      <w:ins w:id="245" w:author="LEE Young Dae/5G Wireless Communication Standard Task(youngdae.lee@lge.com)" w:date="2020-06-17T17:41:00Z">
        <w:r w:rsidRPr="00940E83">
          <w:rPr>
            <w:noProof/>
            <w:highlight w:val="yellow"/>
            <w:lang w:eastAsia="ko-KR"/>
          </w:rPr>
          <w:t xml:space="preserve"> [</w:t>
        </w:r>
      </w:ins>
      <w:ins w:id="246" w:author="LEE Young Dae/5G Wireless Communication Standard Task(youngdae.lee@lge.com)" w:date="2020-06-17T17:44:00Z">
        <w:r w:rsidR="00763A7F">
          <w:rPr>
            <w:noProof/>
            <w:highlight w:val="yellow"/>
            <w:lang w:eastAsia="ko-KR"/>
          </w:rPr>
          <w:t>7</w:t>
        </w:r>
      </w:ins>
      <w:ins w:id="247" w:author="LEE Young Dae/5G Wireless Communication Standard Task(youngdae.lee@lge.com)" w:date="2020-06-17T17:41:00Z">
        <w:r w:rsidRPr="00940E83">
          <w:rPr>
            <w:noProof/>
            <w:highlight w:val="yellow"/>
            <w:lang w:eastAsia="ko-KR"/>
          </w:rPr>
          <w:t>]</w:t>
        </w:r>
      </w:ins>
      <w:ins w:id="248"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49" w:author="LEE Young Dae/5G Wireless Communication Standard Task(youngdae.lee@lge.com)" w:date="2020-06-17T17:01:00Z"/>
          <w:noProof/>
          <w:highlight w:val="yellow"/>
          <w:lang w:eastAsia="ko-KR"/>
        </w:rPr>
      </w:pPr>
      <w:ins w:id="250" w:author="LEE Young Dae/5G Wireless Communication Standard Task(youngdae.lee@lge.com)" w:date="2020-06-17T17:01:00Z">
        <w:r w:rsidRPr="008D7EF5">
          <w:rPr>
            <w:noProof/>
            <w:highlight w:val="yellow"/>
            <w:lang w:eastAsia="ko-KR"/>
          </w:rPr>
          <w:t xml:space="preserve">After a </w:t>
        </w:r>
      </w:ins>
      <w:ins w:id="251" w:author="LEE Young Dae/5G Wireless Communication Standard Task(youngdae.lee@lge.com)" w:date="2020-06-17T17:15:00Z">
        <w:r w:rsidR="008D7EF5" w:rsidRPr="008D7EF5">
          <w:rPr>
            <w:noProof/>
            <w:highlight w:val="yellow"/>
            <w:lang w:eastAsia="ko-KR"/>
          </w:rPr>
          <w:t xml:space="preserve">sidelink </w:t>
        </w:r>
      </w:ins>
      <w:ins w:id="252"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맑은 고딕"/>
            <w:noProof/>
            <w:highlight w:val="yellow"/>
            <w:lang w:eastAsia="ko-KR"/>
          </w:rPr>
          <w:t xml:space="preserve">sequentially </w:t>
        </w:r>
        <w:r w:rsidRPr="008D7EF5">
          <w:rPr>
            <w:noProof/>
            <w:highlight w:val="yellow"/>
            <w:lang w:eastAsia="ko-KR"/>
          </w:rPr>
          <w:t>that the</w:t>
        </w:r>
      </w:ins>
      <w:ins w:id="253" w:author="LEE Young Dae/5G Wireless Communication Standard Task(youngdae.lee@lge.com)" w:date="2020-06-17T18:15:00Z">
        <w:r w:rsidR="00D9601C">
          <w:rPr>
            <w:noProof/>
            <w:highlight w:val="yellow"/>
            <w:lang w:eastAsia="ko-KR"/>
          </w:rPr>
          <w:t xml:space="preserve"> first slot of</w:t>
        </w:r>
      </w:ins>
      <w:ins w:id="254" w:author="LEE Young Dae/5G Wireless Communication Standard Task(youngdae.lee@lge.com)" w:date="2020-06-17T17:01:00Z">
        <w:r w:rsidRPr="008D7EF5">
          <w:rPr>
            <w:noProof/>
            <w:highlight w:val="yellow"/>
            <w:lang w:eastAsia="ko-KR"/>
          </w:rPr>
          <w:t xml:space="preserve"> </w:t>
        </w:r>
      </w:ins>
      <w:ins w:id="255" w:author="LEE Young Dae/5G Wireless Communication Standard Task(youngdae.lee@lge.com)" w:date="2020-06-17T18:14:00Z">
        <w:r w:rsidR="00AE72D9">
          <w:rPr>
            <w:highlight w:val="yellow"/>
            <w:lang w:eastAsia="ko-KR"/>
          </w:rPr>
          <w:t>S</w:t>
        </w:r>
      </w:ins>
      <w:ins w:id="256"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w:t>
        </w:r>
      </w:ins>
      <w:ins w:id="257" w:author="LEE Young Dae/5G Wireless Communication Standard Task(youngdae.lee@lge.com)" w:date="2020-06-17T17:31:00Z">
        <w:r w:rsidR="00035BE8">
          <w:rPr>
            <w:noProof/>
            <w:highlight w:val="yellow"/>
            <w:lang w:eastAsia="ko-KR"/>
          </w:rPr>
          <w:t>sidelink</w:t>
        </w:r>
      </w:ins>
      <w:ins w:id="258" w:author="LEE Young Dae/5G Wireless Communication Standard Task(youngdae.lee@lge.com)" w:date="2020-06-17T17:01:00Z">
        <w:r w:rsidRPr="008D7EF5">
          <w:rPr>
            <w:noProof/>
            <w:highlight w:val="yellow"/>
            <w:lang w:eastAsia="ko-KR"/>
          </w:rPr>
          <w:t xml:space="preserve"> grant </w:t>
        </w:r>
        <w:r w:rsidRPr="008D7EF5">
          <w:rPr>
            <w:rFonts w:eastAsia="맑은 고딕"/>
            <w:noProof/>
            <w:highlight w:val="yellow"/>
            <w:lang w:eastAsia="ko-KR"/>
          </w:rPr>
          <w:t>occurs in the</w:t>
        </w:r>
        <w:r w:rsidRPr="008D7EF5">
          <w:rPr>
            <w:noProof/>
            <w:highlight w:val="yellow"/>
            <w:lang w:eastAsia="ko-KR"/>
          </w:rPr>
          <w:t xml:space="preserve"> </w:t>
        </w:r>
      </w:ins>
      <w:ins w:id="259" w:author="LEE Young Dae/5G Wireless Communication Standard Task(youngdae.lee@lge.com)" w:date="2020-06-17T18:15:00Z">
        <w:r w:rsidR="00AE72D9">
          <w:rPr>
            <w:noProof/>
            <w:highlight w:val="yellow"/>
            <w:lang w:eastAsia="ko-KR"/>
          </w:rPr>
          <w:t xml:space="preserve">logical </w:t>
        </w:r>
      </w:ins>
      <w:ins w:id="260" w:author="LEE Young Dae/5G Wireless Communication Standard Task(youngdae.lee@lge.com)" w:date="2020-06-17T17:15:00Z">
        <w:r w:rsidR="008D7EF5" w:rsidRPr="008D7EF5">
          <w:rPr>
            <w:noProof/>
            <w:highlight w:val="yellow"/>
            <w:lang w:eastAsia="ko-KR"/>
          </w:rPr>
          <w:t>slot</w:t>
        </w:r>
      </w:ins>
      <w:ins w:id="261"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62" w:author="LEE Young Dae/5G Wireless Communication Standard Task(youngdae.lee@lge.com)" w:date="2020-06-17T17:01:00Z"/>
          <w:noProof/>
          <w:highlight w:val="yellow"/>
          <w:lang w:eastAsia="ko-KR"/>
        </w:rPr>
      </w:pPr>
      <w:ins w:id="263"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64" w:author="LEE Young Dae/5G Wireless Communication Standard Task(youngdae.lee@lge.com)" w:date="2020-06-17T18:14:00Z">
        <w:r w:rsidR="00AE72D9">
          <w:rPr>
            <w:i/>
            <w:noProof/>
            <w:highlight w:val="yellow"/>
            <w:lang w:eastAsia="ko-KR"/>
          </w:rPr>
          <w:t>SL</w:t>
        </w:r>
      </w:ins>
      <w:ins w:id="26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66" w:author="LEE Young Dae/5G Wireless Communication Standard Task(youngdae.lee@lge.com)" w:date="2020-06-17T18:14:00Z">
        <w:r w:rsidR="00AE72D9">
          <w:rPr>
            <w:noProof/>
            <w:highlight w:val="yellow"/>
            <w:lang w:eastAsia="ko-KR"/>
          </w:rPr>
          <w:t xml:space="preserve">logical </w:t>
        </w:r>
      </w:ins>
      <w:ins w:id="267"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68" w:author="LEE Young Dae/5G Wireless Communication Standard Task(youngdae.lee@lge.com)" w:date="2020-06-17T18:14:00Z">
        <w:r w:rsidR="00AE72D9">
          <w:rPr>
            <w:i/>
            <w:noProof/>
            <w:highlight w:val="yellow"/>
            <w:lang w:eastAsia="ko-KR"/>
          </w:rPr>
          <w:t>SL</w:t>
        </w:r>
      </w:ins>
      <w:ins w:id="269"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70"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71"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72" w:author="LEE Young Dae/5G Wireless Communication Standard Task(youngdae.lee@lge.com)" w:date="2020-06-17T18:14:00Z">
        <w:r w:rsidR="00AE72D9">
          <w:rPr>
            <w:i/>
            <w:noProof/>
            <w:highlight w:val="yellow"/>
            <w:lang w:eastAsia="ko-KR"/>
          </w:rPr>
          <w:t>SL</w:t>
        </w:r>
      </w:ins>
      <w:ins w:id="273"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74" w:author="LEE Young Dae/5G Wireless Communication Standard Task(youngdae.lee@lge.com)" w:date="2020-06-17T17:01:00Z"/>
          <w:noProof/>
          <w:lang w:eastAsia="ko-KR"/>
        </w:rPr>
      </w:pPr>
      <w:ins w:id="275"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76" w:author="LEE Young Dae/5G Wireless Communication Standard Task(youngdae.lee@lge.com)" w:date="2020-06-17T17:24:00Z">
        <w:r w:rsidR="002F413F">
          <w:rPr>
            <w:noProof/>
            <w:highlight w:val="yellow"/>
            <w:lang w:eastAsia="ko-KR"/>
          </w:rPr>
          <w:t xml:space="preserve"> </w:t>
        </w:r>
      </w:ins>
      <w:ins w:id="277" w:author="LEE Young Dae/5G Wireless Communication Standard Task(youngdae.lee@lge.com)" w:date="2020-06-17T17:23:00Z">
        <w:r w:rsidR="002F413F">
          <w:rPr>
            <w:noProof/>
            <w:highlight w:val="yellow"/>
            <w:lang w:eastAsia="ko-KR"/>
          </w:rPr>
          <w:t>a</w:t>
        </w:r>
      </w:ins>
      <w:ins w:id="278" w:author="LEE Young Dae/5G Wireless Communication Standard Task(youngdae.lee@lge.com)" w:date="2020-06-17T17:24:00Z">
        <w:r w:rsidR="002F413F">
          <w:rPr>
            <w:noProof/>
            <w:highlight w:val="yellow"/>
            <w:lang w:eastAsia="ko-KR"/>
          </w:rPr>
          <w:t>nd</w:t>
        </w:r>
      </w:ins>
      <w:ins w:id="279"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80" w:author="LEE Young Dae/5G Wireless Communication Standard Task(youngdae.lee@lge.com)" w:date="2020-06-17T17:24:00Z">
        <w:r w:rsidR="002F413F">
          <w:rPr>
            <w:noProof/>
            <w:highlight w:val="yellow"/>
            <w:lang w:eastAsia="ko-KR"/>
          </w:rPr>
          <w:t xml:space="preserve"> and</w:t>
        </w:r>
      </w:ins>
      <w:ins w:id="281" w:author="LEE Young Dae/5G Wireless Communication Standard Task(youngdae.lee@lge.com)" w:date="2020-06-17T18:15:00Z">
        <w:r w:rsidR="00AE72D9">
          <w:rPr>
            <w:noProof/>
            <w:highlight w:val="yellow"/>
            <w:lang w:eastAsia="ko-KR"/>
          </w:rPr>
          <w:t xml:space="preserve"> logical</w:t>
        </w:r>
      </w:ins>
      <w:ins w:id="282"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83" w:author="LEE Young Dae/5G Wireless Communication Standard Task(youngdae.lee@lge.com)" w:date="2020-06-17T17:23:00Z">
        <w:r w:rsidR="002F413F">
          <w:rPr>
            <w:noProof/>
            <w:highlight w:val="yellow"/>
            <w:lang w:eastAsia="ko-KR"/>
          </w:rPr>
          <w:t>S</w:t>
        </w:r>
      </w:ins>
      <w:ins w:id="284" w:author="LEE Young Dae/5G Wireless Communication Standard Task(youngdae.lee@lge.com)" w:date="2020-06-17T17:01:00Z">
        <w:r w:rsidRPr="008D7EF5">
          <w:rPr>
            <w:noProof/>
            <w:highlight w:val="yellow"/>
            <w:lang w:eastAsia="ko-KR"/>
          </w:rPr>
          <w:t xml:space="preserve">SCH where the configured </w:t>
        </w:r>
      </w:ins>
      <w:ins w:id="285" w:author="LEE Young Dae/5G Wireless Communication Standard Task(youngdae.lee@lge.com)" w:date="2020-06-17T17:23:00Z">
        <w:r w:rsidR="002F413F">
          <w:rPr>
            <w:noProof/>
            <w:highlight w:val="yellow"/>
            <w:lang w:eastAsia="ko-KR"/>
          </w:rPr>
          <w:t>sidelink</w:t>
        </w:r>
      </w:ins>
      <w:ins w:id="286"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lastRenderedPageBreak/>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2"/>
        <w:rPr>
          <w:lang w:eastAsia="ko-KR"/>
        </w:rPr>
      </w:pPr>
      <w:bookmarkStart w:id="287" w:name="_Toc29239856"/>
      <w:bookmarkStart w:id="288" w:name="_Toc37296216"/>
      <w:r w:rsidRPr="003E2C49">
        <w:rPr>
          <w:lang w:eastAsia="ko-KR"/>
        </w:rPr>
        <w:t>5.12</w:t>
      </w:r>
      <w:r w:rsidRPr="003E2C49">
        <w:rPr>
          <w:lang w:eastAsia="ko-KR"/>
        </w:rPr>
        <w:tab/>
        <w:t>MAC Reset</w:t>
      </w:r>
      <w:bookmarkEnd w:id="287"/>
      <w:bookmarkEnd w:id="288"/>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3F63196" w:rsidR="00BD0067" w:rsidRPr="00BD0067" w:rsidRDefault="00BD0067" w:rsidP="00BD0067">
      <w:pPr>
        <w:pStyle w:val="B1"/>
        <w:rPr>
          <w:ins w:id="289" w:author="LEE Young Dae/5G Wireless Communication Standard Task(youngdae.lee@lge.com)" w:date="2020-06-15T16:31:00Z"/>
        </w:rPr>
      </w:pPr>
      <w:commentRangeStart w:id="290"/>
      <w:ins w:id="291" w:author="LEE Young Dae/5G Wireless Communication Standard Task(youngdae.lee@lge.com)" w:date="2020-06-15T16:31:00Z">
        <w:r w:rsidRPr="007E513D">
          <w:rPr>
            <w:highlight w:val="yellow"/>
          </w:rPr>
          <w:t>1&gt;</w:t>
        </w:r>
      </w:ins>
      <w:commentRangeEnd w:id="290"/>
      <w:ins w:id="292" w:author="LEE Young Dae/5G Wireless Communication Standard Task(youngdae.lee@lge.com)" w:date="2020-06-15T16:36:00Z">
        <w:r w:rsidR="00594163">
          <w:rPr>
            <w:rStyle w:val="a7"/>
          </w:rPr>
          <w:commentReference w:id="290"/>
        </w:r>
      </w:ins>
      <w:ins w:id="293" w:author="LEE Young Dae/5G Wireless Communication Standard Task(youngdae.lee@lge.com)" w:date="2020-06-15T16:31:00Z">
        <w:r w:rsidRPr="007E513D">
          <w:rPr>
            <w:highlight w:val="yellow"/>
          </w:rPr>
          <w:tab/>
          <w:t xml:space="preserve">sets the NDIs for all HARQ process IDs to the value 0 for </w:t>
        </w:r>
      </w:ins>
      <w:ins w:id="294" w:author="LEE Young Dae/5G Wireless Communication Standard Task(youngdae.lee@lge.com)" w:date="2020-06-18T17:07:00Z">
        <w:r w:rsidR="00B75A03">
          <w:rPr>
            <w:noProof/>
            <w:highlight w:val="green"/>
          </w:rPr>
          <w:t>monitoring PDCCH</w:t>
        </w:r>
      </w:ins>
      <w:ins w:id="295" w:author="LEE Young Dae/5G Wireless Communication Standard Task(youngdae.lee@lge.com)" w:date="2020-06-18T17:06:00Z">
        <w:r w:rsidR="00B8016C" w:rsidRPr="00B8016C">
          <w:rPr>
            <w:noProof/>
            <w:highlight w:val="green"/>
          </w:rPr>
          <w:t xml:space="preserve"> in</w:t>
        </w:r>
        <w:r w:rsidR="00B8016C">
          <w:rPr>
            <w:noProof/>
          </w:rPr>
          <w:t xml:space="preserve"> </w:t>
        </w:r>
      </w:ins>
      <w:ins w:id="296" w:author="LEE Young Dae/5G Wireless Communication Standard Task(youngdae.lee@lge.com)" w:date="2020-06-15T16:32:00Z">
        <w:r w:rsidR="000C5270">
          <w:rPr>
            <w:highlight w:val="yellow"/>
          </w:rPr>
          <w:t>Sidelink resource allocation mode 1</w:t>
        </w:r>
      </w:ins>
      <w:ins w:id="297"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cancel, if any, triggered Sidelink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98" w:author="LEE Young Dae/5G Wireless Communication Standard Task(youngdae.lee@lge.com)" w:date="2020-06-15T16:32:00Z"/>
        </w:rPr>
      </w:pPr>
      <w:commentRangeStart w:id="299"/>
      <w:ins w:id="300" w:author="LEE Young Dae/5G Wireless Communication Standard Task(youngdae.lee@lge.com)" w:date="2020-06-15T16:32:00Z">
        <w:r w:rsidRPr="00B40FAA">
          <w:rPr>
            <w:highlight w:val="yellow"/>
          </w:rPr>
          <w:t>If</w:t>
        </w:r>
      </w:ins>
      <w:commentRangeEnd w:id="299"/>
      <w:ins w:id="301" w:author="LEE Young Dae/5G Wireless Communication Standard Task(youngdae.lee@lge.com)" w:date="2020-06-15T16:38:00Z">
        <w:r w:rsidR="00AC05FE">
          <w:rPr>
            <w:rStyle w:val="a7"/>
          </w:rPr>
          <w:commentReference w:id="299"/>
        </w:r>
      </w:ins>
      <w:ins w:id="302" w:author="LEE Young Dae/5G Wireless Communication Standard Task(youngdae.lee@lge.com)" w:date="2020-06-15T16:32:00Z">
        <w:r w:rsidRPr="00B40FAA">
          <w:rPr>
            <w:highlight w:val="yellow"/>
          </w:rPr>
          <w:t xml:space="preserve"> </w:t>
        </w:r>
      </w:ins>
      <w:ins w:id="303" w:author="LEE Young Dae/5G Wireless Communication Standard Task(youngdae.lee@lge.com)" w:date="2020-06-15T16:33:00Z">
        <w:r w:rsidR="00594163">
          <w:rPr>
            <w:highlight w:val="yellow"/>
          </w:rPr>
          <w:t xml:space="preserve">a Sidelink specific </w:t>
        </w:r>
      </w:ins>
      <w:ins w:id="304"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305" w:author="LEE Young Dae/5G Wireless Communication Standard Task(youngdae.lee@lge.com)" w:date="2020-06-15T16:32:00Z"/>
          <w:highlight w:val="yellow"/>
          <w:lang w:eastAsia="ko-KR"/>
        </w:rPr>
      </w:pPr>
      <w:ins w:id="306" w:author="LEE Young Dae/5G Wireless Communication Standard Task(youngdae.lee@lge.com)" w:date="2020-06-15T16:32:00Z">
        <w:r w:rsidRPr="00A1188A">
          <w:rPr>
            <w:highlight w:val="yellow"/>
            <w:lang w:eastAsia="ko-KR"/>
          </w:rPr>
          <w:t>1&gt;</w:t>
        </w:r>
        <w:r w:rsidRPr="00A1188A">
          <w:rPr>
            <w:highlight w:val="yellow"/>
            <w:lang w:eastAsia="ko-KR"/>
          </w:rPr>
          <w:tab/>
          <w:t>flush the soft buffers for all Sidelink processes for all TB(s) associated to the PC5-RRC connection;</w:t>
        </w:r>
      </w:ins>
    </w:p>
    <w:p w14:paraId="1AD87F26" w14:textId="77777777" w:rsidR="00BD0067" w:rsidRPr="00A1188A" w:rsidRDefault="00BD0067" w:rsidP="00BD0067">
      <w:pPr>
        <w:pStyle w:val="B1"/>
        <w:rPr>
          <w:ins w:id="307" w:author="LEE Young Dae/5G Wireless Communication Standard Task(youngdae.lee@lge.com)" w:date="2020-06-15T16:32:00Z"/>
          <w:highlight w:val="yellow"/>
          <w:lang w:eastAsia="ko-KR"/>
        </w:rPr>
      </w:pPr>
      <w:ins w:id="308" w:author="LEE Young Dae/5G Wireless Communication Standard Task(youngdae.lee@lge.com)" w:date="2020-06-15T16:32:00Z">
        <w:r w:rsidRPr="00A1188A">
          <w:rPr>
            <w:highlight w:val="yellow"/>
            <w:lang w:eastAsia="ko-KR"/>
          </w:rPr>
          <w:lastRenderedPageBreak/>
          <w:t>1&gt;</w:t>
        </w:r>
        <w:r w:rsidRPr="00A1188A">
          <w:rPr>
            <w:highlight w:val="yellow"/>
            <w:lang w:eastAsia="ko-KR"/>
          </w:rPr>
          <w:tab/>
          <w:t>cancel, if any, triggered Scheduling Request procedure only associated to the PC5-RRC connection;</w:t>
        </w:r>
      </w:ins>
    </w:p>
    <w:p w14:paraId="063C973A" w14:textId="7C494697" w:rsidR="00BD0067" w:rsidRDefault="00BD0067" w:rsidP="00BD0067">
      <w:pPr>
        <w:pStyle w:val="B1"/>
        <w:rPr>
          <w:lang w:eastAsia="ko-KR"/>
        </w:rPr>
      </w:pPr>
      <w:ins w:id="309"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ins>
      <w:ins w:id="310" w:author="LEE Young Dae/5G Wireless Communication Standard Task(youngdae.lee@lge.com)" w:date="2020-06-18T16:03:00Z">
        <w:r w:rsidR="00C95BA4" w:rsidRPr="00C95BA4">
          <w:rPr>
            <w:highlight w:val="green"/>
            <w:lang w:eastAsia="ko-KR"/>
          </w:rPr>
          <w:t xml:space="preserve">Sidelink </w:t>
        </w:r>
      </w:ins>
      <w:ins w:id="311" w:author="LEE Young Dae/5G Wireless Communication Standard Task(youngdae.lee@lge.com)" w:date="2020-06-15T16:32:00Z">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2"/>
        <w:rPr>
          <w:lang w:eastAsia="ko-KR"/>
        </w:rPr>
      </w:pPr>
      <w:bookmarkStart w:id="312" w:name="_Toc37296217"/>
      <w:r w:rsidRPr="003E2C49">
        <w:rPr>
          <w:lang w:eastAsia="ko-KR"/>
        </w:rPr>
        <w:t>5.13</w:t>
      </w:r>
      <w:r w:rsidRPr="003E2C49">
        <w:rPr>
          <w:lang w:eastAsia="ko-KR"/>
        </w:rPr>
        <w:tab/>
        <w:t>Handling of unknown, unforeseen and erroneous protocol data</w:t>
      </w:r>
      <w:bookmarkEnd w:id="312"/>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t>1&gt;</w:t>
      </w:r>
      <w:r w:rsidRPr="003E2C49">
        <w:rPr>
          <w:lang w:eastAsia="ko-KR"/>
        </w:rPr>
        <w:tab/>
        <w:t>discard the received subPDU and any remaining subPDUs in the MAC PDU.</w:t>
      </w:r>
    </w:p>
    <w:p w14:paraId="6AA1CE3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t>1&gt;</w:t>
      </w:r>
      <w:r w:rsidRPr="003E2C49">
        <w:rPr>
          <w:lang w:eastAsia="ko-KR"/>
        </w:rPr>
        <w:tab/>
        <w:t>discard the received subPDU.</w:t>
      </w:r>
    </w:p>
    <w:p w14:paraId="09B5C1BC" w14:textId="77777777" w:rsidR="002C6B01" w:rsidRPr="003E2C49" w:rsidRDefault="002C6B01" w:rsidP="002C6B01">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discard the received subPDU.</w:t>
      </w:r>
    </w:p>
    <w:p w14:paraId="155943F4" w14:textId="77777777" w:rsidR="002C6B01" w:rsidRPr="00306E3C" w:rsidRDefault="002C6B01" w:rsidP="002C6B01">
      <w:pPr>
        <w:rPr>
          <w:ins w:id="313" w:author="LEE Young Dae/5G Wireless Communication Standard Task(youngdae.lee@lge.com)" w:date="2020-06-15T16:40:00Z"/>
          <w:highlight w:val="yellow"/>
        </w:rPr>
      </w:pPr>
      <w:commentRangeStart w:id="314"/>
      <w:ins w:id="315" w:author="LEE Young Dae/5G Wireless Communication Standard Task(youngdae.lee@lge.com)" w:date="2020-06-15T16:40:00Z">
        <w:r w:rsidRPr="00306E3C">
          <w:rPr>
            <w:highlight w:val="yellow"/>
          </w:rPr>
          <w:t xml:space="preserve">When </w:t>
        </w:r>
      </w:ins>
      <w:commentRangeEnd w:id="314"/>
      <w:ins w:id="316" w:author="LEE Young Dae/5G Wireless Communication Standard Task(youngdae.lee@lge.com)" w:date="2020-06-15T16:41:00Z">
        <w:r w:rsidR="00EC6FEA">
          <w:rPr>
            <w:rStyle w:val="a7"/>
          </w:rPr>
          <w:commentReference w:id="314"/>
        </w:r>
      </w:ins>
      <w:ins w:id="317"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318"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discard the received subPDU</w:t>
        </w:r>
        <w:r w:rsidRPr="00306E3C">
          <w:rPr>
            <w:highlight w:val="yellow"/>
            <w:lang w:eastAsia="ko-KR"/>
          </w:rPr>
          <w:t xml:space="preserve"> and any remaining subPDUs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3"/>
        <w:rPr>
          <w:rFonts w:eastAsiaTheme="minorEastAsia"/>
          <w:lang w:eastAsia="ko-KR"/>
        </w:rPr>
      </w:pPr>
      <w:bookmarkStart w:id="319" w:name="_Toc37296221"/>
      <w:r w:rsidRPr="003E2C49">
        <w:t>5.15.2</w:t>
      </w:r>
      <w:r w:rsidRPr="003E2C49">
        <w:tab/>
        <w:t>Sidelink</w:t>
      </w:r>
      <w:bookmarkEnd w:id="319"/>
    </w:p>
    <w:p w14:paraId="74178102" w14:textId="56E0B10B" w:rsidR="00EC6FEA" w:rsidRPr="003E2C49" w:rsidRDefault="00EC6FEA" w:rsidP="00EC6FEA">
      <w:pPr>
        <w:rPr>
          <w:lang w:eastAsia="ko-KR"/>
        </w:rPr>
      </w:pPr>
      <w:r w:rsidRPr="003E2C49">
        <w:rPr>
          <w:lang w:eastAsia="ko-KR"/>
        </w:rPr>
        <w:t xml:space="preserve">In addition to clause </w:t>
      </w:r>
      <w:del w:id="320" w:author="LEE Young Dae/5G Wireless Communication Standard Task(youngdae.lee@lge.com)" w:date="2020-06-16T21:01:00Z">
        <w:r w:rsidRPr="003E2C49" w:rsidDel="00374383">
          <w:rPr>
            <w:lang w:eastAsia="ko-KR"/>
          </w:rPr>
          <w:delText xml:space="preserve">xx </w:delText>
        </w:r>
      </w:del>
      <w:ins w:id="321"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of TS 38.213 [6], this clause specifies requirements on BWP operation for sidelink.</w:t>
      </w:r>
    </w:p>
    <w:p w14:paraId="44BD1373" w14:textId="77777777" w:rsidR="00EC6FEA" w:rsidRPr="003E2C49" w:rsidRDefault="00EC6FEA" w:rsidP="00EC6FEA">
      <w:pPr>
        <w:rPr>
          <w:lang w:eastAsia="ko-KR"/>
        </w:rPr>
      </w:pPr>
      <w:r w:rsidRPr="003E2C49">
        <w:rPr>
          <w:lang w:eastAsia="ko-KR"/>
        </w:rPr>
        <w:t>The MAC entity is configured with at most a single SL BWP where sidelink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22" w:author="LEE Young Dae/5G Wireless Communication Standard Task(youngdae.lee@lge.com)" w:date="2020-06-15T16:42:00Z"/>
          <w:highlight w:val="yellow"/>
          <w:lang w:eastAsia="ko-KR"/>
        </w:rPr>
      </w:pPr>
      <w:commentRangeStart w:id="323"/>
      <w:ins w:id="324" w:author="LEE Young Dae/5G Wireless Communication Standard Task(youngdae.lee@lge.com)" w:date="2020-06-15T16:42:00Z">
        <w:r w:rsidRPr="00BB73BC">
          <w:rPr>
            <w:highlight w:val="yellow"/>
            <w:lang w:eastAsia="ko-KR"/>
          </w:rPr>
          <w:t>1&gt;</w:t>
        </w:r>
      </w:ins>
      <w:commentRangeEnd w:id="323"/>
      <w:ins w:id="325" w:author="LEE Young Dae/5G Wireless Communication Standard Task(youngdae.lee@lge.com)" w:date="2020-06-15T16:43:00Z">
        <w:r w:rsidR="00E93EFD">
          <w:rPr>
            <w:rStyle w:val="a7"/>
          </w:rPr>
          <w:commentReference w:id="323"/>
        </w:r>
      </w:ins>
      <w:ins w:id="326"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27" w:author="LEE Young Dae/5G Wireless Communication Standard Task(youngdae.lee@lge.com)" w:date="2020-06-15T16:42:00Z"/>
          <w:noProof/>
          <w:highlight w:val="yellow"/>
          <w:lang w:eastAsia="ko-KR"/>
        </w:rPr>
      </w:pPr>
      <w:ins w:id="32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29" w:author="LEE Young Dae/5G Wireless Communication Standard Task(youngdae.lee@lge.com)" w:date="2020-06-15T16:42:00Z"/>
          <w:noProof/>
          <w:highlight w:val="yellow"/>
          <w:lang w:eastAsia="ko-KR"/>
        </w:rPr>
      </w:pPr>
      <w:ins w:id="33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31" w:author="LEE Young Dae/5G Wireless Communication Standard Task(youngdae.lee@lge.com)" w:date="2020-06-15T16:42:00Z"/>
          <w:noProof/>
          <w:highlight w:val="yellow"/>
          <w:lang w:eastAsia="ko-KR"/>
        </w:rPr>
      </w:pPr>
      <w:ins w:id="33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33" w:author="LEE Young Dae/5G Wireless Communication Standard Task(youngdae.lee@lge.com)" w:date="2020-06-15T16:42:00Z"/>
          <w:noProof/>
          <w:highlight w:val="yellow"/>
          <w:lang w:eastAsia="ko-KR"/>
        </w:rPr>
      </w:pPr>
      <w:ins w:id="334"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35" w:author="LEE Young Dae/5G Wireless Communication Standard Task(youngdae.lee@lge.com)" w:date="2020-06-15T16:42:00Z"/>
          <w:noProof/>
          <w:highlight w:val="yellow"/>
          <w:lang w:eastAsia="ko-KR"/>
        </w:rPr>
      </w:pPr>
      <w:ins w:id="336" w:author="LEE Young Dae/5G Wireless Communication Standard Task(youngdae.lee@lge.com)" w:date="2020-06-15T16:42:00Z">
        <w:r w:rsidRPr="00BB73BC">
          <w:rPr>
            <w:noProof/>
            <w:highlight w:val="yellow"/>
            <w:lang w:eastAsia="ko-KR"/>
          </w:rPr>
          <w:lastRenderedPageBreak/>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37" w:author="LEE Young Dae/5G Wireless Communication Standard Task(youngdae.lee@lge.com)" w:date="2020-06-15T16:42:00Z"/>
          <w:noProof/>
          <w:highlight w:val="yellow"/>
          <w:lang w:eastAsia="ko-KR"/>
        </w:rPr>
      </w:pPr>
      <w:ins w:id="33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39" w:author="LEE Young Dae/5G Wireless Communication Standard Task(youngdae.lee@lge.com)" w:date="2020-06-15T16:42:00Z"/>
          <w:noProof/>
          <w:highlight w:val="yellow"/>
          <w:lang w:eastAsia="ko-KR"/>
        </w:rPr>
      </w:pPr>
      <w:ins w:id="34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41"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42" w:name="_Toc12751574"/>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2"/>
      </w:pPr>
      <w:bookmarkStart w:id="343" w:name="_Toc12569230"/>
      <w:bookmarkStart w:id="344" w:name="_Toc37296247"/>
      <w:bookmarkEnd w:id="342"/>
      <w:r w:rsidRPr="00007CF3">
        <w:t>5.22</w:t>
      </w:r>
      <w:r w:rsidRPr="00007CF3">
        <w:tab/>
        <w:t>SL-SCH Data transfer</w:t>
      </w:r>
      <w:bookmarkEnd w:id="343"/>
      <w:bookmarkEnd w:id="344"/>
    </w:p>
    <w:p w14:paraId="621CBCDE" w14:textId="77777777" w:rsidR="004A1450" w:rsidRPr="00007CF3" w:rsidRDefault="004A1450" w:rsidP="004A1450">
      <w:pPr>
        <w:pStyle w:val="3"/>
      </w:pPr>
      <w:bookmarkStart w:id="345" w:name="_Toc12569231"/>
      <w:bookmarkStart w:id="346" w:name="_Toc37296248"/>
      <w:r w:rsidRPr="00007CF3">
        <w:t>5.22.1</w:t>
      </w:r>
      <w:r w:rsidRPr="00007CF3">
        <w:tab/>
        <w:t>SL-SCH Data transmission</w:t>
      </w:r>
      <w:bookmarkEnd w:id="345"/>
      <w:bookmarkEnd w:id="346"/>
    </w:p>
    <w:p w14:paraId="03866AA4" w14:textId="77777777" w:rsidR="004A1450" w:rsidRPr="00007CF3" w:rsidRDefault="004A1450" w:rsidP="004A1450">
      <w:pPr>
        <w:pStyle w:val="4"/>
      </w:pPr>
      <w:bookmarkStart w:id="347" w:name="_Toc12569232"/>
      <w:bookmarkStart w:id="348" w:name="_Toc37296249"/>
      <w:r w:rsidRPr="00007CF3">
        <w:t>5.22.1.1</w:t>
      </w:r>
      <w:r w:rsidRPr="00007CF3">
        <w:tab/>
        <w:t>SL Grant reception and SCI transmission</w:t>
      </w:r>
      <w:bookmarkEnd w:id="347"/>
      <w:bookmarkEnd w:id="348"/>
    </w:p>
    <w:p w14:paraId="56B5CED3" w14:textId="119CBAF9" w:rsidR="004A1450" w:rsidRPr="00007CF3" w:rsidRDefault="004A1450" w:rsidP="004A1450">
      <w:pPr>
        <w:rPr>
          <w:lang w:eastAsia="ko-KR"/>
        </w:rPr>
      </w:pPr>
      <w:r w:rsidRPr="00007CF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ins w:id="349"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sidelink grant addressed to SLCS-RNTI with NDI = 1 is considered as a </w:t>
        </w:r>
        <w:commentRangeStart w:id="350"/>
        <w:r w:rsidR="00A66179" w:rsidRPr="00DB5699">
          <w:rPr>
            <w:highlight w:val="yellow"/>
            <w:lang w:eastAsia="ko-KR"/>
          </w:rPr>
          <w:t xml:space="preserve">dynamic </w:t>
        </w:r>
        <w:commentRangeEnd w:id="350"/>
        <w:r w:rsidR="00A66179">
          <w:rPr>
            <w:rStyle w:val="a7"/>
          </w:rPr>
          <w:commentReference w:id="350"/>
        </w:r>
        <w:r w:rsidR="00A66179" w:rsidRPr="00DB5699">
          <w:rPr>
            <w:highlight w:val="yellow"/>
            <w:lang w:eastAsia="ko-KR"/>
          </w:rPr>
          <w:t>sidelink grant.</w:t>
        </w:r>
      </w:ins>
    </w:p>
    <w:p w14:paraId="17CC45CD" w14:textId="28390DC5" w:rsidR="004A1450" w:rsidRPr="00007CF3" w:rsidRDefault="004A1450" w:rsidP="004A1450">
      <w:pPr>
        <w:rPr>
          <w:noProof/>
        </w:rPr>
      </w:pPr>
      <w:r w:rsidRPr="00007CF3">
        <w:rPr>
          <w:noProof/>
        </w:rPr>
        <w:t xml:space="preserve">If the MAC entity has been configured </w:t>
      </w:r>
      <w:ins w:id="351"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52"/>
        <w:r w:rsidR="00A66179" w:rsidRPr="00DB5699">
          <w:rPr>
            <w:noProof/>
            <w:highlight w:val="yellow"/>
          </w:rPr>
          <w:t xml:space="preserve">mode </w:t>
        </w:r>
      </w:ins>
      <w:commentRangeEnd w:id="352"/>
      <w:ins w:id="353" w:author="LEE Young Dae/5G Wireless Communication Standard Task(youngdae.lee@lge.com)" w:date="2020-06-16T19:56:00Z">
        <w:r w:rsidR="00820869">
          <w:rPr>
            <w:rStyle w:val="a7"/>
          </w:rPr>
          <w:commentReference w:id="352"/>
        </w:r>
      </w:ins>
      <w:ins w:id="354" w:author="LEE Young Dae/5G Wireless Communication Standard Task(youngdae.lee@lge.com)" w:date="2020-06-15T17:13:00Z">
        <w:r w:rsidR="00A66179" w:rsidRPr="00DB5699">
          <w:rPr>
            <w:noProof/>
            <w:highlight w:val="yellow"/>
          </w:rPr>
          <w:t xml:space="preserve">1 </w:t>
        </w:r>
      </w:ins>
      <w:del w:id="355"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56"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맑은 고딕"/>
          <w:noProof/>
          <w:lang w:eastAsia="ko-KR"/>
        </w:rPr>
      </w:pPr>
      <w:r w:rsidRPr="00007CF3">
        <w:rPr>
          <w:rFonts w:eastAsia="맑은 고딕"/>
          <w:noProof/>
          <w:lang w:eastAsia="ko-KR"/>
        </w:rPr>
        <w:t>2&gt;</w:t>
      </w:r>
      <w:r w:rsidRPr="00007CF3">
        <w:rPr>
          <w:rFonts w:eastAsia="맑은 고딕"/>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57" w:author="LEE Young Dae/5G Wireless Communication Standard Task(youngdae.lee@lge.com)" w:date="2020-06-15T17:13:00Z"/>
        </w:rPr>
      </w:pPr>
      <w:del w:id="358" w:author="LEE Young Dae/5G Wireless Communication Standard Task(youngdae.lee@lge.com)" w:date="2020-06-15T17:13:00Z">
        <w:r w:rsidRPr="00A66179" w:rsidDel="00A66179">
          <w:rPr>
            <w:rFonts w:eastAsia="맑은 고딕"/>
            <w:noProof/>
            <w:highlight w:val="yellow"/>
            <w:lang w:eastAsia="ko-KR"/>
          </w:rPr>
          <w:delText>2&gt;</w:delText>
        </w:r>
        <w:r w:rsidRPr="00A66179" w:rsidDel="00A66179">
          <w:rPr>
            <w:rFonts w:eastAsia="맑은 고딕"/>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59"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 is available for retransmission(s) of a MAC PDU which has been positively acknowledged as specified in clause 5.22.1.3.3:</w:t>
      </w:r>
    </w:p>
    <w:p w14:paraId="497B30FD" w14:textId="6EE0AF16" w:rsidR="004A1450" w:rsidRPr="00007CF3" w:rsidRDefault="004A1450" w:rsidP="004A1450">
      <w:pPr>
        <w:pStyle w:val="B3"/>
        <w:rPr>
          <w:rFonts w:eastAsia="맑은 고딕"/>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60"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61" w:author="LEE Young Dae/5G Wireless Communication Standard Task(youngdae.lee@lge.com)" w:date="2020-04-09T20:58:00Z">
        <w:r w:rsidR="00096F27" w:rsidRPr="00007CF3">
          <w:rPr>
            <w:noProof/>
            <w:lang w:eastAsia="ko-KR"/>
          </w:rPr>
          <w:t xml:space="preserve">for the identifed HARQ process ID that has been </w:t>
        </w:r>
      </w:ins>
      <w:ins w:id="362" w:author="LEE Young Dae/5G Wireless Communication Standard Task(youngdae.lee@lge.com)" w:date="2020-06-17T19:23:00Z">
        <w:r w:rsidR="00D60496" w:rsidRPr="00D60496">
          <w:rPr>
            <w:noProof/>
            <w:highlight w:val="yellow"/>
            <w:lang w:eastAsia="ko-KR"/>
          </w:rPr>
          <w:t>set</w:t>
        </w:r>
      </w:ins>
      <w:ins w:id="363"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64"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the configured sidelink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lastRenderedPageBreak/>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65" w:author="LEE Young Dae/5G Wireless Communication Standard Task(youngdae.lee@lge.com)" w:date="2020-06-16T13:06:00Z">
        <w:r w:rsidR="00D00FE7" w:rsidRPr="00D00FE7">
          <w:rPr>
            <w:noProof/>
            <w:highlight w:val="yellow"/>
          </w:rPr>
          <w:t xml:space="preserve">with Sidelink resource allocation </w:t>
        </w:r>
        <w:commentRangeStart w:id="366"/>
        <w:r w:rsidR="00D00FE7" w:rsidRPr="00D00FE7">
          <w:rPr>
            <w:noProof/>
            <w:highlight w:val="yellow"/>
          </w:rPr>
          <w:t xml:space="preserve">mode </w:t>
        </w:r>
      </w:ins>
      <w:commentRangeEnd w:id="366"/>
      <w:ins w:id="367" w:author="LEE Young Dae/5G Wireless Communication Standard Task(youngdae.lee@lge.com)" w:date="2020-06-16T19:56:00Z">
        <w:r w:rsidR="00820869">
          <w:rPr>
            <w:rStyle w:val="a7"/>
          </w:rPr>
          <w:commentReference w:id="366"/>
        </w:r>
      </w:ins>
      <w:ins w:id="368" w:author="LEE Young Dae/5G Wireless Communication Standard Task(youngdae.lee@lge.com)" w:date="2020-06-16T13:07:00Z">
        <w:r w:rsidR="00D00FE7">
          <w:rPr>
            <w:noProof/>
          </w:rPr>
          <w:t>2</w:t>
        </w:r>
      </w:ins>
      <w:ins w:id="369" w:author="LEE Young Dae/5G Wireless Communication Standard Task(youngdae.lee@lge.com)" w:date="2020-06-16T13:06:00Z">
        <w:r w:rsidR="00D00FE7">
          <w:rPr>
            <w:noProof/>
          </w:rPr>
          <w:t xml:space="preserve"> </w:t>
        </w:r>
      </w:ins>
      <w:del w:id="370" w:author="LEE Young Dae/5G Wireless Communication Standard Task(youngdae.lee@lge.com)" w:date="2020-06-16T13:07:00Z">
        <w:r w:rsidRPr="00007CF3" w:rsidDel="00D00FE7">
          <w:delText xml:space="preserve">by RRC </w:delText>
        </w:r>
      </w:del>
      <w:r w:rsidRPr="00007CF3">
        <w:t>to transmit using pool(s) of resources in a carrier as indicated in TS 38.331 [5] or TS 36.331 [21] based on sensing or random selection, the MAC entity shall for each Sidelink process:</w:t>
      </w:r>
    </w:p>
    <w:p w14:paraId="541C428F" w14:textId="614666E6" w:rsidR="004A1450" w:rsidRDefault="004A1450" w:rsidP="004A1450">
      <w:pPr>
        <w:pStyle w:val="NO"/>
        <w:rPr>
          <w:ins w:id="371" w:author="LEE Young Dae/5G Wireless Communication Standard Task(youngdae.lee@lge.com)" w:date="2020-06-16T20:16:00Z"/>
        </w:rPr>
      </w:pPr>
      <w:r w:rsidRPr="00007CF3">
        <w:t>NOTE 1:</w:t>
      </w:r>
      <w:r w:rsidRPr="00007CF3">
        <w:tab/>
        <w:t xml:space="preserve">If the MAC entity </w:t>
      </w:r>
      <w:del w:id="372" w:author="LEE Young Dae/5G Wireless Communication Standard Task(youngdae.lee@lge.com)" w:date="2020-06-16T20:12:00Z">
        <w:r w:rsidRPr="00007CF3" w:rsidDel="005B1411">
          <w:delText xml:space="preserve">has been configured </w:delText>
        </w:r>
      </w:del>
      <w:del w:id="373" w:author="LEE Young Dae/5G Wireless Communication Standard Task(youngdae.lee@lge.com)" w:date="2020-06-16T20:10:00Z">
        <w:r w:rsidRPr="00007CF3" w:rsidDel="005B1411">
          <w:delText>by RRC to transmit using SL-RNTI or SLCS-RNTI</w:delText>
        </w:r>
      </w:del>
      <w:del w:id="374" w:author="LEE Young Dae/5G Wireless Communication Standard Task(youngdae.lee@lge.com)" w:date="2020-06-16T20:12:00Z">
        <w:r w:rsidRPr="00007CF3" w:rsidDel="005B1411">
          <w:delText xml:space="preserve"> but </w:delText>
        </w:r>
      </w:del>
      <w:r w:rsidRPr="00007CF3">
        <w:t xml:space="preserve">is configured </w:t>
      </w:r>
      <w:del w:id="375" w:author="LEE Young Dae/5G Wireless Communication Standard Task(youngdae.lee@lge.com)" w:date="2020-06-16T20:11:00Z">
        <w:r w:rsidRPr="00007CF3" w:rsidDel="005B1411">
          <w:delText>by RRC</w:delText>
        </w:r>
      </w:del>
      <w:ins w:id="376" w:author="LEE Young Dae/5G Wireless Communication Standard Task(youngdae.lee@lge.com)" w:date="2020-06-16T20:11:00Z">
        <w:r w:rsidR="005B1411" w:rsidRPr="005B1411">
          <w:rPr>
            <w:highlight w:val="yellow"/>
          </w:rPr>
          <w:t>with Sidelink resource allocation mode 2</w:t>
        </w:r>
      </w:ins>
      <w:r w:rsidRPr="00007CF3">
        <w:t xml:space="preserve"> to transmit using a pool of resources in a carrier as indicated in TS 38.331 [5]</w:t>
      </w:r>
      <w:ins w:id="377"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78" w:author="LEE Young Dae/5G Wireless Communication Standard Task(youngdae.lee@lge.com)" w:date="2020-06-16T20:11:00Z">
        <w:r w:rsidRPr="00007CF3" w:rsidDel="005B1411">
          <w:delText xml:space="preserve">configured </w:delText>
        </w:r>
      </w:del>
      <w:ins w:id="379" w:author="LEE Young Dae/5G Wireless Communication Standard Task(youngdae.lee@lge.com)" w:date="2020-06-16T20:11:00Z">
        <w:r w:rsidR="005B1411" w:rsidRPr="00FC197B">
          <w:rPr>
            <w:highlight w:val="yellow"/>
          </w:rPr>
          <w:t>selected</w:t>
        </w:r>
        <w:r w:rsidR="005B1411" w:rsidRPr="00007CF3">
          <w:t xml:space="preserve"> </w:t>
        </w:r>
      </w:ins>
      <w:r w:rsidRPr="00007CF3">
        <w:t xml:space="preserve">sidelink grant on the pool of resources </w:t>
      </w:r>
      <w:ins w:id="380" w:author="LEE Young Dae/5G Wireless Communication Standard Task(youngdae.lee@lge.com)" w:date="2020-05-29T12:39:00Z">
        <w:r w:rsidR="00E4424D" w:rsidRPr="00007CF3">
          <w:t>based on random selection or sensing</w:t>
        </w:r>
      </w:ins>
      <w:ins w:id="381" w:author="LEE Young Dae/5G Wireless Communication Standard Task(youngdae.lee@lge.com)" w:date="2020-05-29T12:40:00Z">
        <w:r w:rsidR="00E4424D" w:rsidRPr="00007CF3">
          <w:t xml:space="preserve"> </w:t>
        </w:r>
      </w:ins>
      <w:r w:rsidRPr="00007CF3">
        <w:t xml:space="preserve">only after releasing </w:t>
      </w:r>
      <w:del w:id="382"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configured sidelink grant(s), if any.</w:t>
      </w:r>
    </w:p>
    <w:p w14:paraId="46595FFA" w14:textId="03D1C9DC" w:rsidR="00297ACA" w:rsidRPr="00297ACA" w:rsidRDefault="00297ACA" w:rsidP="004A1450">
      <w:pPr>
        <w:pStyle w:val="NO"/>
      </w:pPr>
      <w:ins w:id="383" w:author="LEE Young Dae/5G Wireless Communication Standard Task(youngdae.lee@lge.com)" w:date="2020-06-16T20:16:00Z">
        <w:r>
          <w:rPr>
            <w:noProof/>
            <w:highlight w:val="yellow"/>
          </w:rPr>
          <w:t>NOTE 2:</w:t>
        </w:r>
        <w:r>
          <w:rPr>
            <w:noProof/>
            <w:highlight w:val="yellow"/>
          </w:rPr>
          <w:tab/>
        </w:r>
        <w:commentRangeStart w:id="384"/>
        <w:r w:rsidRPr="00571E45">
          <w:rPr>
            <w:noProof/>
            <w:highlight w:val="yellow"/>
          </w:rPr>
          <w:t xml:space="preserve">The </w:t>
        </w:r>
        <w:commentRangeEnd w:id="384"/>
        <w:r>
          <w:rPr>
            <w:rStyle w:val="a7"/>
          </w:rPr>
          <w:commentReference w:id="384"/>
        </w:r>
        <w:r w:rsidRPr="00571E45">
          <w:rPr>
            <w:noProof/>
            <w:highlight w:val="yellow"/>
          </w:rPr>
          <w:t xml:space="preserve">MAC entity expects that PSFCH is always configured by RRC for at least one pool of resources in case that at least a logical channel configured with </w:t>
        </w:r>
        <w:r w:rsidRPr="00571E45">
          <w:rPr>
            <w:rFonts w:eastAsia="맑은 고딕"/>
            <w:i/>
            <w:highlight w:val="yellow"/>
            <w:lang w:eastAsia="ko-KR"/>
          </w:rPr>
          <w:t>sl-HARQ-FeedbackEnabled</w:t>
        </w:r>
        <w:r w:rsidRPr="00571E45">
          <w:rPr>
            <w:rFonts w:eastAsia="맑은 고딕"/>
            <w:highlight w:val="yellow"/>
            <w:lang w:eastAsia="ko-KR"/>
          </w:rPr>
          <w:t xml:space="preserve"> is set to </w:t>
        </w:r>
        <w:r w:rsidRPr="00571E45">
          <w:rPr>
            <w:rFonts w:eastAsia="맑은 고딕"/>
            <w:i/>
            <w:highlight w:val="yellow"/>
            <w:lang w:eastAsia="ko-KR"/>
          </w:rPr>
          <w:t>enabled</w:t>
        </w:r>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85" w:author="LEE Young Dae/5G Wireless Communication Standard Task(youngdae.lee@lge.com)" w:date="2020-06-16T12:28:00Z">
        <w:r w:rsidRPr="00007CF3" w:rsidDel="0003446B">
          <w:delText xml:space="preserve">configured </w:delText>
        </w:r>
      </w:del>
      <w:commentRangeStart w:id="386"/>
      <w:ins w:id="387" w:author="LEE Young Dae/5G Wireless Communication Standard Task(youngdae.lee@lge.com)" w:date="2020-06-16T12:28:00Z">
        <w:r w:rsidR="0003446B" w:rsidRPr="0003446B">
          <w:rPr>
            <w:highlight w:val="yellow"/>
          </w:rPr>
          <w:t>selected</w:t>
        </w:r>
        <w:r w:rsidR="0003446B">
          <w:t xml:space="preserve"> </w:t>
        </w:r>
      </w:ins>
      <w:commentRangeEnd w:id="386"/>
      <w:ins w:id="388" w:author="LEE Young Dae/5G Wireless Communication Standard Task(youngdae.lee@lge.com)" w:date="2020-06-16T19:39:00Z">
        <w:r w:rsidR="00571E45">
          <w:rPr>
            <w:rStyle w:val="a7"/>
          </w:rPr>
          <w:commentReference w:id="386"/>
        </w:r>
      </w:ins>
      <w:r w:rsidRPr="00007CF3">
        <w:t>sidelink grant corresponding to transmissions of multiple MAC PDUs, and SL data is available in a logical channel:</w:t>
      </w:r>
    </w:p>
    <w:p w14:paraId="229913D7" w14:textId="348F7EF5" w:rsidR="00D140C1" w:rsidRDefault="00D140C1" w:rsidP="004A1450">
      <w:pPr>
        <w:pStyle w:val="B2"/>
        <w:rPr>
          <w:ins w:id="389" w:author="LEE Young Dae/5G Wireless Communication Standard Task(youngdae.lee@lge.com)" w:date="2020-06-16T12:38:00Z"/>
          <w:rFonts w:eastAsia="맑은 고딕"/>
          <w:highlight w:val="yellow"/>
          <w:lang w:eastAsia="ko-KR"/>
        </w:rPr>
      </w:pPr>
      <w:ins w:id="390" w:author="LEE Young Dae/5G Wireless Communication Standard Task(youngdae.lee@lge.com)" w:date="2020-06-16T12:28:00Z">
        <w:r>
          <w:rPr>
            <w:rFonts w:eastAsia="맑은 고딕" w:hint="eastAsia"/>
            <w:highlight w:val="yellow"/>
            <w:lang w:eastAsia="ko-KR"/>
          </w:rPr>
          <w:t>2&gt;</w:t>
        </w:r>
        <w:r>
          <w:rPr>
            <w:rFonts w:eastAsia="맑은 고딕" w:hint="eastAsia"/>
            <w:highlight w:val="yellow"/>
            <w:lang w:eastAsia="ko-KR"/>
          </w:rPr>
          <w:tab/>
        </w:r>
      </w:ins>
      <w:ins w:id="391" w:author="LEE Young Dae/5G Wireless Communication Standard Task(youngdae.lee@lge.com)" w:date="2020-06-16T12:36:00Z">
        <w:r>
          <w:rPr>
            <w:rFonts w:eastAsia="맑은 고딕"/>
            <w:highlight w:val="yellow"/>
            <w:lang w:eastAsia="ko-KR"/>
          </w:rPr>
          <w:t xml:space="preserve">if </w:t>
        </w:r>
      </w:ins>
      <w:ins w:id="392" w:author="LEE Young Dae/5G Wireless Communication Standard Task(youngdae.lee@lge.com)" w:date="2020-06-16T12:39:00Z">
        <w:r>
          <w:rPr>
            <w:rFonts w:eastAsia="맑은 고딕"/>
            <w:highlight w:val="yellow"/>
            <w:lang w:eastAsia="ko-KR"/>
          </w:rPr>
          <w:t xml:space="preserve">the MAC entity has not selected a </w:t>
        </w:r>
      </w:ins>
      <w:ins w:id="393" w:author="LEE Young Dae/5G Wireless Communication Standard Task(youngdae.lee@lge.com)" w:date="2020-06-16T12:36:00Z">
        <w:r>
          <w:rPr>
            <w:rFonts w:eastAsia="맑은 고딕"/>
            <w:highlight w:val="yellow"/>
            <w:lang w:eastAsia="ko-KR"/>
          </w:rPr>
          <w:t xml:space="preserve">pool of resources </w:t>
        </w:r>
      </w:ins>
      <w:ins w:id="394" w:author="LEE Young Dae/5G Wireless Communication Standard Task(youngdae.lee@lge.com)" w:date="2020-06-16T12:37:00Z">
        <w:r>
          <w:rPr>
            <w:rFonts w:eastAsia="맑은 고딕"/>
            <w:highlight w:val="yellow"/>
            <w:lang w:eastAsia="ko-KR"/>
          </w:rPr>
          <w:t>allowed for the logical channel</w:t>
        </w:r>
      </w:ins>
      <w:ins w:id="395" w:author="LEE Young Dae/5G Wireless Communication Standard Task(youngdae.lee@lge.com)" w:date="2020-06-16T12:38:00Z">
        <w:r>
          <w:rPr>
            <w:rFonts w:eastAsia="맑은 고딕"/>
            <w:highlight w:val="yellow"/>
            <w:lang w:eastAsia="ko-KR"/>
          </w:rPr>
          <w:t>:</w:t>
        </w:r>
      </w:ins>
    </w:p>
    <w:p w14:paraId="1B47F494" w14:textId="1218220A" w:rsidR="0003446B" w:rsidRDefault="00D140C1" w:rsidP="00D140C1">
      <w:pPr>
        <w:pStyle w:val="B3"/>
        <w:rPr>
          <w:ins w:id="396" w:author="LEE Young Dae/5G Wireless Communication Standard Task(youngdae.lee@lge.com)" w:date="2020-06-16T20:10:00Z"/>
        </w:rPr>
      </w:pPr>
      <w:commentRangeStart w:id="397"/>
      <w:ins w:id="398" w:author="LEE Young Dae/5G Wireless Communication Standard Task(youngdae.lee@lge.com)" w:date="2020-06-16T12:38:00Z">
        <w:r w:rsidRPr="00D140C1">
          <w:rPr>
            <w:highlight w:val="yellow"/>
          </w:rPr>
          <w:t>3&gt;</w:t>
        </w:r>
      </w:ins>
      <w:commentRangeEnd w:id="397"/>
      <w:ins w:id="399" w:author="LEE Young Dae/5G Wireless Communication Standard Task(youngdae.lee@lge.com)" w:date="2020-06-16T19:33:00Z">
        <w:r w:rsidR="0029364D">
          <w:rPr>
            <w:rStyle w:val="a7"/>
          </w:rPr>
          <w:commentReference w:id="397"/>
        </w:r>
      </w:ins>
      <w:ins w:id="400" w:author="LEE Young Dae/5G Wireless Communication Standard Task(youngdae.lee@lge.com)" w:date="2020-06-16T12:38:00Z">
        <w:r w:rsidRPr="00D140C1">
          <w:rPr>
            <w:highlight w:val="yellow"/>
          </w:rPr>
          <w:tab/>
        </w:r>
      </w:ins>
      <w:ins w:id="401" w:author="LEE Young Dae/5G Wireless Communication Standard Task(youngdae.lee@lge.com)" w:date="2020-06-16T12:29:00Z">
        <w:r w:rsidR="0003446B" w:rsidRPr="00D140C1">
          <w:rPr>
            <w:highlight w:val="yellow"/>
          </w:rPr>
          <w:t xml:space="preserve">select </w:t>
        </w:r>
      </w:ins>
      <w:ins w:id="402" w:author="LEE Young Dae/5G Wireless Communication Standard Task(youngdae.lee@lge.com)" w:date="2020-06-16T12:30:00Z">
        <w:r w:rsidR="0003446B" w:rsidRPr="00D140C1">
          <w:rPr>
            <w:highlight w:val="yellow"/>
          </w:rPr>
          <w:t>a</w:t>
        </w:r>
      </w:ins>
      <w:ins w:id="403" w:author="LEE Young Dae/5G Wireless Communication Standard Task(youngdae.lee@lge.com)" w:date="2020-06-16T12:57:00Z">
        <w:r w:rsidR="0010281D">
          <w:rPr>
            <w:highlight w:val="yellow"/>
          </w:rPr>
          <w:t>ny</w:t>
        </w:r>
      </w:ins>
      <w:ins w:id="404" w:author="LEE Young Dae/5G Wireless Communication Standard Task(youngdae.lee@lge.com)" w:date="2020-06-16T12:30:00Z">
        <w:r w:rsidR="0003446B" w:rsidRPr="00D140C1">
          <w:rPr>
            <w:highlight w:val="yellow"/>
          </w:rPr>
          <w:t xml:space="preserve"> pool of resources </w:t>
        </w:r>
      </w:ins>
      <w:ins w:id="405" w:author="LEE Young Dae/5G Wireless Communication Standard Task(youngdae.lee@lge.com)" w:date="2020-06-16T12:29:00Z">
        <w:r w:rsidR="0003446B" w:rsidRPr="00D140C1">
          <w:rPr>
            <w:highlight w:val="yellow"/>
          </w:rPr>
          <w:t>among the pools of resources</w:t>
        </w:r>
      </w:ins>
      <w:ins w:id="406" w:author="LEE Young Dae/5G Wireless Communication Standard Task(youngdae.lee@lge.com)" w:date="2020-06-16T12:30:00Z">
        <w:r w:rsidR="0003446B" w:rsidRPr="00D140C1">
          <w:rPr>
            <w:highlight w:val="yellow"/>
          </w:rPr>
          <w:t xml:space="preserve"> allowed for the logical channel</w:t>
        </w:r>
      </w:ins>
      <w:ins w:id="407" w:author="LEE Young Dae/5G Wireless Communication Standard Task(youngdae.lee@lge.com)" w:date="2020-06-16T20:00:00Z">
        <w:r w:rsidR="008E65C3">
          <w:rPr>
            <w:highlight w:val="yellow"/>
          </w:rPr>
          <w:t xml:space="preserve"> by </w:t>
        </w:r>
      </w:ins>
      <w:ins w:id="408" w:author="LEE Young Dae/5G Wireless Communication Standard Task(youngdae.lee@lge.com)" w:date="2020-06-16T20:15:00Z">
        <w:r w:rsidR="000C6146">
          <w:rPr>
            <w:highlight w:val="yellow"/>
          </w:rPr>
          <w:t>the</w:t>
        </w:r>
      </w:ins>
      <w:ins w:id="409" w:author="LEE Young Dae/5G Wireless Communication Standard Task(youngdae.lee@lge.com)" w:date="2020-06-16T20:17:00Z">
        <w:r w:rsidR="00F12527">
          <w:rPr>
            <w:highlight w:val="yellow"/>
          </w:rPr>
          <w:t xml:space="preserve"> Sidelink</w:t>
        </w:r>
      </w:ins>
      <w:ins w:id="410" w:author="LEE Young Dae/5G Wireless Communication Standard Task(youngdae.lee@lge.com)" w:date="2020-06-16T20:15:00Z">
        <w:r w:rsidR="000C6146">
          <w:rPr>
            <w:highlight w:val="yellow"/>
          </w:rPr>
          <w:t xml:space="preserve"> LCP mapping restriction (see clause 5.22.1.4.1.2) and </w:t>
        </w:r>
      </w:ins>
      <w:ins w:id="411" w:author="LEE Young Dae/5G Wireless Communication Standard Task(youngdae.lee@lge.com)" w:date="2020-06-16T20:00:00Z">
        <w:r w:rsidR="008E65C3">
          <w:rPr>
            <w:highlight w:val="yellow"/>
          </w:rPr>
          <w:t>upper layers</w:t>
        </w:r>
      </w:ins>
      <w:ins w:id="412" w:author="LEE Young Dae/5G Wireless Communication Standard Task(youngdae.lee@lge.com)" w:date="2020-06-16T20:03:00Z">
        <w:r w:rsidR="008E65C3">
          <w:rPr>
            <w:highlight w:val="yellow"/>
          </w:rPr>
          <w:t xml:space="preserve"> </w:t>
        </w:r>
      </w:ins>
      <w:ins w:id="413" w:author="LEE Young Dae/5G Wireless Communication Standard Task(youngdae.lee@lge.com)" w:date="2020-06-16T20:14:00Z">
        <w:r w:rsidR="000C6146">
          <w:rPr>
            <w:highlight w:val="yellow"/>
          </w:rPr>
          <w:t xml:space="preserve">according to </w:t>
        </w:r>
      </w:ins>
      <w:ins w:id="414" w:author="LEE Young Dae/5G Wireless Communication Standard Task(youngdae.lee@lge.com)" w:date="2020-06-16T20:03:00Z">
        <w:r w:rsidR="0076706E">
          <w:rPr>
            <w:highlight w:val="yellow"/>
          </w:rPr>
          <w:t>TS 23</w:t>
        </w:r>
        <w:r w:rsidR="008E65C3" w:rsidRPr="008E65C3">
          <w:rPr>
            <w:highlight w:val="yellow"/>
          </w:rPr>
          <w:t>.38</w:t>
        </w:r>
      </w:ins>
      <w:ins w:id="415" w:author="LEE Young Dae/5G Wireless Communication Standard Task(youngdae.lee@lge.com)" w:date="2020-06-16T20:08:00Z">
        <w:r w:rsidR="0076706E">
          <w:rPr>
            <w:highlight w:val="yellow"/>
          </w:rPr>
          <w:t>7</w:t>
        </w:r>
      </w:ins>
      <w:ins w:id="416" w:author="LEE Young Dae/5G Wireless Communication Standard Task(youngdae.lee@lge.com)" w:date="2020-06-16T20:03:00Z">
        <w:r w:rsidR="008E65C3" w:rsidRPr="008E65C3">
          <w:rPr>
            <w:highlight w:val="yellow"/>
          </w:rPr>
          <w:t> [</w:t>
        </w:r>
      </w:ins>
      <w:ins w:id="417" w:author="LEE Young Dae/5G Wireless Communication Standard Task(youngdae.lee@lge.com)" w:date="2020-06-16T20:08:00Z">
        <w:r w:rsidR="0076706E">
          <w:rPr>
            <w:highlight w:val="yellow"/>
          </w:rPr>
          <w:t>yy</w:t>
        </w:r>
      </w:ins>
      <w:ins w:id="418" w:author="LEE Young Dae/5G Wireless Communication Standard Task(youngdae.lee@lge.com)" w:date="2020-06-16T20:03:00Z">
        <w:r w:rsidR="008E65C3" w:rsidRPr="008E65C3">
          <w:rPr>
            <w:highlight w:val="yellow"/>
          </w:rPr>
          <w:t>]</w:t>
        </w:r>
      </w:ins>
      <w:ins w:id="419"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420" w:author="LEE Young Dae/5G Wireless Communication Standard Task(youngdae.lee@lge.com)" w:date="2020-06-16T12:42:00Z">
        <w:r w:rsidR="000C2D6D">
          <w:rPr>
            <w:highlight w:val="yellow"/>
          </w:rPr>
          <w:t>on</w:t>
        </w:r>
      </w:ins>
      <w:ins w:id="421"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22" w:author="LEE Young Dae/5G Wireless Communication Standard Task(youngdae.lee@lge.com)" w:date="2020-06-16T20:16:00Z">
        <w:r w:rsidRPr="00007CF3" w:rsidDel="00297ACA">
          <w:delText>2</w:delText>
        </w:r>
      </w:del>
      <w:ins w:id="423"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TX resource (re-)selection check until the corresponding pool of resources is released by RRC or the MAC entity decides to cancel creating a configured sidelink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r w:rsidRPr="00007CF3">
        <w:rPr>
          <w:i/>
        </w:rPr>
        <w:t xml:space="preserve">sl-ResourceReservePeriodList </w:t>
      </w:r>
      <w:r w:rsidRPr="00007CF3">
        <w:t>and set the resource reservation interval</w:t>
      </w:r>
      <w:ins w:id="424" w:author="LEE Young Dae/5G Wireless Communication Standard Task(youngdae.lee@lge.com)" w:date="2020-06-16T15:41:00Z">
        <w:r w:rsidR="005A7DD3"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25"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26"/>
        <w:r w:rsidR="00C35AC1" w:rsidRPr="005A7DD3">
          <w:rPr>
            <w:highlight w:val="yellow"/>
          </w:rPr>
          <w:t xml:space="preserve">interval </w:t>
        </w:r>
      </w:ins>
      <w:commentRangeEnd w:id="426"/>
      <w:ins w:id="427" w:author="LEE Young Dae/5G Wireless Communication Standard Task(youngdae.lee@lge.com)" w:date="2020-06-16T15:28:00Z">
        <w:r w:rsidR="00C35AC1" w:rsidRPr="005A7DD3">
          <w:rPr>
            <w:rStyle w:val="a7"/>
            <w:highlight w:val="yellow"/>
          </w:rPr>
          <w:commentReference w:id="426"/>
        </w:r>
      </w:ins>
      <m:oMath>
        <m:d>
          <m:dPr>
            <m:begChr m:val="["/>
            <m:endChr m:val="]"/>
            <m:ctrlPr>
              <w:ins w:id="428" w:author="LEE Young Dae/5G Wireless Communication Standard Task(youngdae.lee@lge.com)" w:date="2020-06-16T15:26:00Z">
                <w:rPr>
                  <w:rFonts w:ascii="Cambria Math" w:hAnsi="Cambria Math"/>
                  <w:highlight w:val="yellow"/>
                </w:rPr>
              </w:ins>
            </m:ctrlPr>
          </m:dPr>
          <m:e>
            <m:r>
              <w:ins w:id="429" w:author="LEE Young Dae/5G Wireless Communication Standard Task(youngdae.lee@lge.com)" w:date="2020-06-16T15:28:00Z">
                <w:rPr>
                  <w:rFonts w:ascii="Cambria Math" w:hAnsi="Cambria Math"/>
                  <w:highlight w:val="yellow"/>
                </w:rPr>
                <m:t>5</m:t>
              </w:ins>
            </m:r>
            <m:r>
              <w:ins w:id="430" w:author="LEE Young Dae/5G Wireless Communication Standard Task(youngdae.lee@lge.com)" w:date="2020-06-16T15:29:00Z">
                <w:rPr>
                  <w:rFonts w:ascii="Cambria Math" w:hAnsi="Cambria Math"/>
                  <w:highlight w:val="yellow"/>
                </w:rPr>
                <m:t>×</m:t>
              </w:ins>
            </m:r>
            <m:d>
              <m:dPr>
                <m:begChr m:val="["/>
                <m:endChr m:val="]"/>
                <m:ctrlPr>
                  <w:ins w:id="431" w:author="LEE Young Dae/5G Wireless Communication Standard Task(youngdae.lee@lge.com)" w:date="2020-06-16T15:28:00Z">
                    <w:rPr>
                      <w:rFonts w:ascii="Cambria Math" w:hAnsi="Cambria Math"/>
                      <w:i/>
                      <w:highlight w:val="yellow"/>
                    </w:rPr>
                  </w:ins>
                </m:ctrlPr>
              </m:dPr>
              <m:e>
                <m:f>
                  <m:fPr>
                    <m:ctrlPr>
                      <w:ins w:id="432" w:author="LEE Young Dae/5G Wireless Communication Standard Task(youngdae.lee@lge.com)" w:date="2020-06-16T15:29:00Z">
                        <w:rPr>
                          <w:rFonts w:ascii="Cambria Math" w:hAnsi="Cambria Math"/>
                          <w:i/>
                          <w:highlight w:val="yellow"/>
                        </w:rPr>
                      </w:ins>
                    </m:ctrlPr>
                  </m:fPr>
                  <m:num>
                    <m:r>
                      <w:ins w:id="433" w:author="LEE Young Dae/5G Wireless Communication Standard Task(youngdae.lee@lge.com)" w:date="2020-06-16T15:29:00Z">
                        <w:rPr>
                          <w:rFonts w:ascii="Cambria Math" w:hAnsi="Cambria Math"/>
                          <w:highlight w:val="yellow"/>
                        </w:rPr>
                        <m:t>100</m:t>
                      </w:ins>
                    </m:r>
                  </m:num>
                  <m:den>
                    <m:r>
                      <w:ins w:id="434" w:author="LEE Young Dae/5G Wireless Communication Standard Task(youngdae.lee@lge.com)" w:date="2020-06-16T15:29:00Z">
                        <m:rPr>
                          <m:sty m:val="p"/>
                        </m:rPr>
                        <w:rPr>
                          <w:rFonts w:ascii="Cambria Math" w:hAnsi="Cambria Math"/>
                          <w:highlight w:val="yellow"/>
                        </w:rPr>
                        <m:t>max</m:t>
                      </w:ins>
                    </m:r>
                    <m:d>
                      <m:dPr>
                        <m:ctrlPr>
                          <w:ins w:id="435" w:author="LEE Young Dae/5G Wireless Communication Standard Task(youngdae.lee@lge.com)" w:date="2020-06-16T15:29:00Z">
                            <w:rPr>
                              <w:rFonts w:ascii="Cambria Math" w:hAnsi="Cambria Math"/>
                              <w:i/>
                              <w:highlight w:val="yellow"/>
                            </w:rPr>
                          </w:ins>
                        </m:ctrlPr>
                      </m:dPr>
                      <m:e>
                        <m:r>
                          <w:ins w:id="436" w:author="LEE Young Dae/5G Wireless Communication Standard Task(youngdae.lee@lge.com)" w:date="2020-06-16T15:29:00Z">
                            <w:rPr>
                              <w:rFonts w:ascii="Cambria Math" w:hAnsi="Cambria Math"/>
                              <w:highlight w:val="yellow"/>
                            </w:rPr>
                            <m:t>20,</m:t>
                          </w:ins>
                        </m:r>
                        <m:sSub>
                          <m:sSubPr>
                            <m:ctrlPr>
                              <w:ins w:id="437" w:author="LEE Young Dae/5G Wireless Communication Standard Task(youngdae.lee@lge.com)" w:date="2020-06-17T18:19:00Z">
                                <w:rPr>
                                  <w:rFonts w:ascii="Cambria Math" w:hAnsi="Cambria Math"/>
                                  <w:i/>
                                  <w:highlight w:val="yellow"/>
                                </w:rPr>
                              </w:ins>
                            </m:ctrlPr>
                          </m:sSubPr>
                          <m:e>
                            <m:r>
                              <w:ins w:id="438" w:author="LEE Young Dae/5G Wireless Communication Standard Task(youngdae.lee@lge.com)" w:date="2020-06-17T18:19:00Z">
                                <w:rPr>
                                  <w:rFonts w:ascii="Cambria Math" w:hAnsi="Cambria Math"/>
                                  <w:highlight w:val="yellow"/>
                                </w:rPr>
                                <m:t xml:space="preserve"> P</m:t>
                              </w:ins>
                            </m:r>
                          </m:e>
                          <m:sub>
                            <m:r>
                              <w:ins w:id="439" w:author="LEE Young Dae/5G Wireless Communication Standard Task(youngdae.lee@lge.com)" w:date="2020-06-17T18:19:00Z">
                                <m:rPr>
                                  <m:sty m:val="p"/>
                                </m:rPr>
                                <w:rPr>
                                  <w:rFonts w:ascii="Cambria Math" w:hAnsi="Cambria Math"/>
                                  <w:highlight w:val="yellow"/>
                                </w:rPr>
                                <m:t>rsvp_TX</m:t>
                              </w:ins>
                            </m:r>
                          </m:sub>
                        </m:sSub>
                      </m:e>
                    </m:d>
                  </m:den>
                </m:f>
              </m:e>
            </m:d>
            <m:r>
              <w:ins w:id="440" w:author="LEE Young Dae/5G Wireless Communication Standard Task(youngdae.lee@lge.com)" w:date="2020-06-17T18:19:00Z">
                <w:rPr>
                  <w:rFonts w:ascii="Cambria Math" w:hAnsi="Cambria Math"/>
                  <w:highlight w:val="yellow"/>
                </w:rPr>
                <m:t>,1</m:t>
              </w:ins>
            </m:r>
            <m:r>
              <w:ins w:id="441" w:author="LEE Young Dae/5G Wireless Communication Standard Task(youngdae.lee@lge.com)" w:date="2020-06-16T15:28:00Z">
                <w:rPr>
                  <w:rFonts w:ascii="Cambria Math" w:hAnsi="Cambria Math"/>
                  <w:highlight w:val="yellow"/>
                </w:rPr>
                <m:t>5</m:t>
              </w:ins>
            </m:r>
            <m:r>
              <w:ins w:id="442" w:author="LEE Young Dae/5G Wireless Communication Standard Task(youngdae.lee@lge.com)" w:date="2020-06-16T15:29:00Z">
                <w:rPr>
                  <w:rFonts w:ascii="Cambria Math" w:hAnsi="Cambria Math"/>
                  <w:highlight w:val="yellow"/>
                </w:rPr>
                <m:t>×</m:t>
              </w:ins>
            </m:r>
            <m:d>
              <m:dPr>
                <m:begChr m:val="["/>
                <m:endChr m:val="]"/>
                <m:ctrlPr>
                  <w:ins w:id="443" w:author="LEE Young Dae/5G Wireless Communication Standard Task(youngdae.lee@lge.com)" w:date="2020-06-16T15:28:00Z">
                    <w:rPr>
                      <w:rFonts w:ascii="Cambria Math" w:hAnsi="Cambria Math"/>
                      <w:i/>
                      <w:highlight w:val="yellow"/>
                    </w:rPr>
                  </w:ins>
                </m:ctrlPr>
              </m:dPr>
              <m:e>
                <m:f>
                  <m:fPr>
                    <m:ctrlPr>
                      <w:ins w:id="444" w:author="LEE Young Dae/5G Wireless Communication Standard Task(youngdae.lee@lge.com)" w:date="2020-06-16T15:29:00Z">
                        <w:rPr>
                          <w:rFonts w:ascii="Cambria Math" w:hAnsi="Cambria Math"/>
                          <w:i/>
                          <w:highlight w:val="yellow"/>
                        </w:rPr>
                      </w:ins>
                    </m:ctrlPr>
                  </m:fPr>
                  <m:num>
                    <m:r>
                      <w:ins w:id="445" w:author="LEE Young Dae/5G Wireless Communication Standard Task(youngdae.lee@lge.com)" w:date="2020-06-16T15:29:00Z">
                        <w:rPr>
                          <w:rFonts w:ascii="Cambria Math" w:hAnsi="Cambria Math"/>
                          <w:highlight w:val="yellow"/>
                        </w:rPr>
                        <m:t>100</m:t>
                      </w:ins>
                    </m:r>
                  </m:num>
                  <m:den>
                    <m:r>
                      <w:ins w:id="446" w:author="LEE Young Dae/5G Wireless Communication Standard Task(youngdae.lee@lge.com)" w:date="2020-06-16T15:29:00Z">
                        <m:rPr>
                          <m:sty m:val="p"/>
                        </m:rPr>
                        <w:rPr>
                          <w:rFonts w:ascii="Cambria Math" w:hAnsi="Cambria Math"/>
                          <w:highlight w:val="yellow"/>
                        </w:rPr>
                        <m:t>max</m:t>
                      </w:ins>
                    </m:r>
                    <m:d>
                      <m:dPr>
                        <m:ctrlPr>
                          <w:ins w:id="447" w:author="LEE Young Dae/5G Wireless Communication Standard Task(youngdae.lee@lge.com)" w:date="2020-06-16T15:29:00Z">
                            <w:rPr>
                              <w:rFonts w:ascii="Cambria Math" w:hAnsi="Cambria Math"/>
                              <w:i/>
                              <w:highlight w:val="yellow"/>
                            </w:rPr>
                          </w:ins>
                        </m:ctrlPr>
                      </m:dPr>
                      <m:e>
                        <m:r>
                          <w:ins w:id="448" w:author="LEE Young Dae/5G Wireless Communication Standard Task(youngdae.lee@lge.com)" w:date="2020-06-16T15:29:00Z">
                            <w:rPr>
                              <w:rFonts w:ascii="Cambria Math" w:hAnsi="Cambria Math"/>
                              <w:highlight w:val="yellow"/>
                            </w:rPr>
                            <m:t>20,</m:t>
                          </w:ins>
                        </m:r>
                        <m:sSub>
                          <m:sSubPr>
                            <m:ctrlPr>
                              <w:ins w:id="449" w:author="LEE Young Dae/5G Wireless Communication Standard Task(youngdae.lee@lge.com)" w:date="2020-06-17T18:19:00Z">
                                <w:rPr>
                                  <w:rFonts w:ascii="Cambria Math" w:hAnsi="Cambria Math"/>
                                  <w:i/>
                                  <w:highlight w:val="yellow"/>
                                </w:rPr>
                              </w:ins>
                            </m:ctrlPr>
                          </m:sSubPr>
                          <m:e>
                            <m:r>
                              <w:ins w:id="450" w:author="LEE Young Dae/5G Wireless Communication Standard Task(youngdae.lee@lge.com)" w:date="2020-06-17T18:19:00Z">
                                <w:rPr>
                                  <w:rFonts w:ascii="Cambria Math" w:hAnsi="Cambria Math"/>
                                  <w:highlight w:val="yellow"/>
                                </w:rPr>
                                <m:t xml:space="preserve"> P</m:t>
                              </w:ins>
                            </m:r>
                          </m:e>
                          <m:sub>
                            <m:r>
                              <w:ins w:id="451" w:author="LEE Young Dae/5G Wireless Communication Standard Task(youngdae.lee@lge.com)" w:date="2020-06-17T18:19:00Z">
                                <m:rPr>
                                  <m:sty m:val="p"/>
                                </m:rPr>
                                <w:rPr>
                                  <w:rFonts w:ascii="Cambria Math" w:hAnsi="Cambria Math"/>
                                  <w:highlight w:val="yellow"/>
                                </w:rPr>
                                <m:t>rsvp_TX</m:t>
                              </w:ins>
                            </m:r>
                          </m:sub>
                        </m:sSub>
                      </m:e>
                    </m:d>
                  </m:den>
                </m:f>
              </m:e>
            </m:d>
          </m:e>
        </m:d>
      </m:oMath>
      <w:ins w:id="452" w:author="LEE Young Dae/5G Wireless Communication Standard Task(youngdae.lee@lge.com)" w:date="2020-06-16T15:24:00Z">
        <w:r w:rsidR="00C35AC1" w:rsidRPr="005A7DD3">
          <w:rPr>
            <w:highlight w:val="yellow"/>
          </w:rPr>
          <w:t xml:space="preserve"> for the resource reservation interval </w:t>
        </w:r>
      </w:ins>
      <w:ins w:id="453" w:author="LEE Young Dae/5G Wireless Communication Standard Task(youngdae.lee@lge.com)" w:date="2020-06-16T15:27:00Z">
        <w:r w:rsidR="00C35AC1" w:rsidRPr="005A7DD3">
          <w:rPr>
            <w:highlight w:val="yellow"/>
          </w:rPr>
          <w:t>lower than 100ms</w:t>
        </w:r>
      </w:ins>
      <w:ins w:id="454"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upper layers,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55"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56" w:author="LEE Young Dae/5G Wireless Communication Standard Task(youngdae.lee@lge.com)" w:date="2020-06-16T15:35:00Z">
        <w:r w:rsidRPr="00007CF3" w:rsidDel="005A7DD3">
          <w:delText xml:space="preserve">2xx </w:delText>
        </w:r>
      </w:del>
      <w:ins w:id="457"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MinSubChannelNumPSSCH</w:t>
      </w:r>
      <w:r w:rsidRPr="00007CF3">
        <w:t xml:space="preserve"> and </w:t>
      </w:r>
      <w:r w:rsidRPr="00007CF3">
        <w:rPr>
          <w:i/>
        </w:rPr>
        <w:t>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58"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59" w:author="LEE Young Dae/5G Wireless Communication Standard Task(youngdae.lee@lge.com)" w:date="2020-06-16T15:15:00Z">
        <w:r w:rsidRPr="00007CF3" w:rsidDel="00CC151B">
          <w:delText xml:space="preserve">2xx </w:delText>
        </w:r>
      </w:del>
      <w:ins w:id="460"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61" w:author="LEE Young Dae/5G Wireless Communication Standard Task(youngdae.lee@lge.com)" w:date="2020-05-08T16:28:00Z">
        <w:r w:rsidRPr="00007CF3" w:rsidDel="004170DD">
          <w:delText>according to</w:delText>
        </w:r>
      </w:del>
      <w:ins w:id="462"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lastRenderedPageBreak/>
        <w:t>4&gt;</w:t>
      </w:r>
      <w:r w:rsidRPr="00007CF3">
        <w:tab/>
        <w:t>if there are available resources left in the resources indicated by the physical layer according to clause 8.1.4 of TS 38.214 [7] for more transmission opportunities:</w:t>
      </w:r>
    </w:p>
    <w:p w14:paraId="0E0A9537" w14:textId="3E72818F" w:rsidR="008E0B39" w:rsidRPr="00007CF3" w:rsidRDefault="004A1450" w:rsidP="008E0B39">
      <w:pPr>
        <w:pStyle w:val="B5"/>
        <w:overflowPunct/>
        <w:autoSpaceDE/>
        <w:autoSpaceDN/>
        <w:adjustRightInd/>
        <w:textAlignment w:val="auto"/>
        <w:rPr>
          <w:ins w:id="463"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464" w:author="LEE Young Dae/5G Wireless Communication Standard Task(youngdae.lee@lge.com)" w:date="2020-04-09T20:59:00Z">
        <w:r w:rsidRPr="00007CF3" w:rsidDel="00DC0215">
          <w:delText>;</w:delText>
        </w:r>
      </w:del>
      <w:ins w:id="465" w:author="LEE Young Dae/5G Wireless Communication Standard Task(youngdae.lee@lge.com)" w:date="2020-04-09T21:00:00Z">
        <w:r w:rsidR="00DC0215" w:rsidRPr="00007CF3">
          <w:t xml:space="preserve"> by ensuring the minimum time gap between any two selected resources</w:t>
        </w:r>
      </w:ins>
      <w:ins w:id="466" w:author="LEE Young Dae/5G Wireless Communication Standard Task(youngdae.lee@lge.com)" w:date="2020-04-10T09:10:00Z">
        <w:r w:rsidR="00460F71" w:rsidRPr="00007CF3">
          <w:t xml:space="preserve"> in case</w:t>
        </w:r>
      </w:ins>
      <w:ins w:id="467" w:author="LEE Young Dae/5G Wireless Communication Standard Task(youngdae.lee@lge.com)" w:date="2020-04-10T09:04:00Z">
        <w:r w:rsidR="00E03FFC" w:rsidRPr="00007CF3">
          <w:t xml:space="preserve"> </w:t>
        </w:r>
      </w:ins>
      <w:ins w:id="468" w:author="LEE Young Dae/5G Wireless Communication Standard Task(youngdae.lee@lge.com)" w:date="2020-04-10T09:10:00Z">
        <w:r w:rsidR="00460F71" w:rsidRPr="00007CF3">
          <w:t xml:space="preserve">that </w:t>
        </w:r>
      </w:ins>
      <w:ins w:id="469" w:author="LEE Young Dae/5G Wireless Communication Standard Task(youngdae.lee@lge.com)" w:date="2020-04-10T09:04:00Z">
        <w:r w:rsidR="00E03FFC" w:rsidRPr="00007CF3">
          <w:t>PSFCH is configured</w:t>
        </w:r>
      </w:ins>
      <w:ins w:id="470" w:author="LEE Young Dae/5G Wireless Communication Standard Task(youngdae.lee@lge.com)" w:date="2020-04-10T09:09:00Z">
        <w:r w:rsidR="00460F71" w:rsidRPr="00007CF3">
          <w:t xml:space="preserve"> for th</w:t>
        </w:r>
      </w:ins>
      <w:ins w:id="471" w:author="LEE Young Dae/5G Wireless Communication Standard Task(youngdae.lee@lge.com)" w:date="2020-04-10T09:11:00Z">
        <w:r w:rsidR="00460F71" w:rsidRPr="00007CF3">
          <w:t xml:space="preserve">is </w:t>
        </w:r>
      </w:ins>
      <w:ins w:id="472" w:author="LEE Young Dae/5G Wireless Communication Standard Task(youngdae.lee@lge.com)" w:date="2020-04-10T09:09:00Z">
        <w:r w:rsidR="00460F71" w:rsidRPr="00007CF3">
          <w:t>pool of resources</w:t>
        </w:r>
      </w:ins>
      <w:ins w:id="473" w:author="LEE Young Dae/5G Wireless Communication Standard Task(youngdae.lee@lge.com)" w:date="2020-06-16T21:15:00Z">
        <w:r w:rsidR="008E0B39" w:rsidRPr="008E0B39">
          <w:rPr>
            <w:highlight w:val="yellow"/>
          </w:rPr>
          <w:t xml:space="preserve"> and that </w:t>
        </w:r>
        <w:r w:rsidR="008E0B39">
          <w:rPr>
            <w:highlight w:val="yellow"/>
          </w:rPr>
          <w:t>a</w:t>
        </w:r>
      </w:ins>
      <w:ins w:id="474" w:author="LEE Young Dae/5G Wireless Communication Standard Task(youngdae.lee@lge.com)" w:date="2020-06-19T12:50:00Z">
        <w:r w:rsidR="00892EEF">
          <w:rPr>
            <w:highlight w:val="yellow"/>
          </w:rPr>
          <w:t xml:space="preserve"> </w:t>
        </w:r>
        <w:r w:rsidR="00892EEF" w:rsidRPr="00892EEF">
          <w:rPr>
            <w:highlight w:val="green"/>
          </w:rPr>
          <w:t>retransmission</w:t>
        </w:r>
      </w:ins>
      <w:ins w:id="475" w:author="LEE Young Dae/5G Wireless Communication Standard Task(youngdae.lee@lge.com)" w:date="2020-06-16T21:15:00Z">
        <w:r w:rsidR="008E0B39" w:rsidRPr="00892EEF">
          <w:rPr>
            <w:highlight w:val="green"/>
          </w:rPr>
          <w:t xml:space="preserve"> </w:t>
        </w:r>
        <w:r w:rsidR="008E0B39" w:rsidRPr="00F03EDC">
          <w:rPr>
            <w:highlight w:val="yellow"/>
          </w:rPr>
          <w:t>resource can be indicated by the time</w:t>
        </w:r>
        <w:r w:rsidR="008E0B39">
          <w:rPr>
            <w:highlight w:val="yellow"/>
          </w:rPr>
          <w:t xml:space="preserve"> resource assignment of a</w:t>
        </w:r>
      </w:ins>
      <w:ins w:id="476" w:author="LEE Young Dae/5G Wireless Communication Standard Task(youngdae.lee@lge.com)" w:date="2020-06-19T12:50:00Z">
        <w:r w:rsidR="00892EEF">
          <w:rPr>
            <w:highlight w:val="yellow"/>
          </w:rPr>
          <w:t xml:space="preserve"> </w:t>
        </w:r>
        <w:r w:rsidR="00892EEF" w:rsidRPr="00892EEF">
          <w:rPr>
            <w:highlight w:val="green"/>
          </w:rPr>
          <w:t>prior</w:t>
        </w:r>
      </w:ins>
      <w:ins w:id="477" w:author="LEE Young Dae/5G Wireless Communication Standard Task(youngdae.lee@lge.com)" w:date="2020-06-16T21:15:00Z">
        <w:r w:rsidR="008E0B39" w:rsidRPr="00892EEF">
          <w:rPr>
            <w:highlight w:val="green"/>
          </w:rPr>
          <w:t xml:space="preserve"> </w:t>
        </w:r>
        <w:r w:rsidR="008E0B39" w:rsidRPr="003A326E">
          <w:rPr>
            <w:highlight w:val="yellow"/>
          </w:rPr>
          <w:t xml:space="preserve">SCI according to clause 8.3.1.1 of TS 38.212 </w:t>
        </w:r>
        <w:r w:rsidR="008E0B39">
          <w:rPr>
            <w:highlight w:val="yellow"/>
          </w:rPr>
          <w:t>[9]</w:t>
        </w:r>
      </w:ins>
      <w:ins w:id="478" w:author="LEE Young Dae/5G Wireless Communication Standard Task(youngdae.lee@lge.com)" w:date="2020-05-08T16:56:00Z">
        <w:r w:rsidR="00073257" w:rsidRPr="00007CF3">
          <w:t>;</w:t>
        </w:r>
      </w:ins>
    </w:p>
    <w:p w14:paraId="470B0F4F" w14:textId="162D1A01" w:rsidR="008E0B39" w:rsidRDefault="008E0B39" w:rsidP="008E0B39">
      <w:pPr>
        <w:pStyle w:val="B5"/>
        <w:overflowPunct/>
        <w:autoSpaceDE/>
        <w:autoSpaceDN/>
        <w:adjustRightInd/>
        <w:textAlignment w:val="auto"/>
        <w:rPr>
          <w:ins w:id="479" w:author="LEE Young Dae/5G Wireless Communication Standard Task(youngdae.lee@lge.com)" w:date="2020-06-16T21:15:00Z"/>
          <w:rFonts w:eastAsia="맑은 고딕"/>
          <w:lang w:eastAsia="ko-KR"/>
        </w:rPr>
      </w:pPr>
      <w:commentRangeStart w:id="480"/>
      <w:ins w:id="481" w:author="LEE Young Dae/5G Wireless Communication Standard Task(youngdae.lee@lge.com)" w:date="2020-06-16T21:15:00Z">
        <w:r w:rsidRPr="002B08BF">
          <w:rPr>
            <w:rFonts w:eastAsia="맑은 고딕" w:hint="eastAsia"/>
            <w:highlight w:val="yellow"/>
            <w:lang w:eastAsia="ko-KR"/>
          </w:rPr>
          <w:t>5&gt;</w:t>
        </w:r>
        <w:commentRangeEnd w:id="480"/>
        <w:r>
          <w:rPr>
            <w:rStyle w:val="a7"/>
          </w:rPr>
          <w:commentReference w:id="480"/>
        </w:r>
        <w:r w:rsidRPr="002B08BF">
          <w:rPr>
            <w:rFonts w:eastAsia="맑은 고딕" w:hint="eastAsia"/>
            <w:highlight w:val="yellow"/>
            <w:lang w:eastAsia="ko-KR"/>
          </w:rPr>
          <w:tab/>
          <w:t xml:space="preserve">if </w:t>
        </w:r>
      </w:ins>
      <w:ins w:id="482" w:author="LEE Young Dae/5G Wireless Communication Standard Task(youngdae.lee@lge.com)" w:date="2020-06-19T12:52:00Z">
        <w:r w:rsidR="00892EEF" w:rsidRPr="00892EEF">
          <w:rPr>
            <w:highlight w:val="green"/>
          </w:rPr>
          <w:t xml:space="preserve">retransmission </w:t>
        </w:r>
      </w:ins>
      <w:ins w:id="483" w:author="LEE Young Dae/5G Wireless Communication Standard Task(youngdae.lee@lge.com)" w:date="2020-06-16T21:15:00Z">
        <w:r w:rsidRPr="002B08BF">
          <w:rPr>
            <w:highlight w:val="yellow"/>
          </w:rPr>
          <w:t>resource</w:t>
        </w:r>
        <w:r>
          <w:rPr>
            <w:highlight w:val="yellow"/>
          </w:rPr>
          <w:t>(s)</w:t>
        </w:r>
        <w:r w:rsidRPr="002B08BF">
          <w:rPr>
            <w:highlight w:val="yellow"/>
          </w:rPr>
          <w:t xml:space="preserve"> </w:t>
        </w:r>
      </w:ins>
      <w:ins w:id="484" w:author="LEE Young Dae/5G Wireless Communication Standard Task(youngdae.lee@lge.com)" w:date="2020-06-19T12:51:00Z">
        <w:r w:rsidR="00892EEF" w:rsidRPr="00892EEF">
          <w:rPr>
            <w:highlight w:val="green"/>
          </w:rPr>
          <w:t>can</w:t>
        </w:r>
      </w:ins>
      <w:ins w:id="485" w:author="LEE Young Dae/5G Wireless Communication Standard Task(youngdae.lee@lge.com)" w:date="2020-06-19T12:54:00Z">
        <w:r w:rsidR="00892EEF">
          <w:rPr>
            <w:highlight w:val="green"/>
          </w:rPr>
          <w:t>not</w:t>
        </w:r>
      </w:ins>
      <w:ins w:id="486" w:author="LEE Young Dae/5G Wireless Communication Standard Task(youngdae.lee@lge.com)" w:date="2020-06-19T12:51:00Z">
        <w:r w:rsidR="00892EEF" w:rsidRPr="00892EEF">
          <w:rPr>
            <w:highlight w:val="green"/>
          </w:rPr>
          <w:t xml:space="preserve"> </w:t>
        </w:r>
        <w:r w:rsidR="00892EEF">
          <w:rPr>
            <w:highlight w:val="yellow"/>
          </w:rPr>
          <w:t>be</w:t>
        </w:r>
      </w:ins>
      <w:ins w:id="487" w:author="LEE Young Dae/5G Wireless Communication Standard Task(youngdae.lee@lge.com)" w:date="2020-06-16T21:15:00Z">
        <w:r w:rsidRPr="002B08BF">
          <w:rPr>
            <w:highlight w:val="yellow"/>
          </w:rPr>
          <w:t xml:space="preserve"> </w:t>
        </w:r>
      </w:ins>
      <w:ins w:id="488" w:author="LEE Young Dae/5G Wireless Communication Standard Task(youngdae.lee@lge.com)" w:date="2020-06-17T18:55:00Z">
        <w:r w:rsidR="00DD6662">
          <w:rPr>
            <w:highlight w:val="yellow"/>
          </w:rPr>
          <w:t>selected</w:t>
        </w:r>
      </w:ins>
      <w:ins w:id="489" w:author="LEE Young Dae/5G Wireless Communication Standard Task(youngdae.lee@lge.com)" w:date="2020-06-19T12:53:00Z">
        <w:r w:rsidR="00892EEF">
          <w:rPr>
            <w:highlight w:val="yellow"/>
          </w:rPr>
          <w:t xml:space="preserve"> </w:t>
        </w:r>
        <w:r w:rsidR="00892EEF" w:rsidRPr="00892EEF">
          <w:rPr>
            <w:highlight w:val="green"/>
          </w:rPr>
          <w:t>up to the selected number of HARQ retransmissions</w:t>
        </w:r>
      </w:ins>
      <w:ins w:id="490" w:author="LEE Young Dae/5G Wireless Communication Standard Task(youngdae.lee@lge.com)" w:date="2020-06-17T18:55:00Z">
        <w:r w:rsidR="00DD6662" w:rsidRPr="00892EEF">
          <w:rPr>
            <w:highlight w:val="green"/>
          </w:rPr>
          <w:t xml:space="preserve"> </w:t>
        </w:r>
      </w:ins>
      <w:ins w:id="491" w:author="LEE Young Dae/5G Wireless Communication Standard Task(youngdae.lee@lge.com)" w:date="2020-06-19T12:51:00Z">
        <w:r w:rsidR="00892EEF">
          <w:rPr>
            <w:highlight w:val="yellow"/>
          </w:rPr>
          <w:t>by</w:t>
        </w:r>
      </w:ins>
      <w:ins w:id="492" w:author="LEE Young Dae/5G Wireless Communication Standard Task(youngdae.lee@lge.com)" w:date="2020-06-17T18:55:00Z">
        <w:r w:rsidR="00DD6662">
          <w:rPr>
            <w:highlight w:val="yellow"/>
          </w:rPr>
          <w:t xml:space="preserve"> ensuring that the resource(s) can be </w:t>
        </w:r>
      </w:ins>
      <w:ins w:id="493" w:author="LEE Young Dae/5G Wireless Communication Standard Task(youngdae.lee@lge.com)" w:date="2020-06-16T21:15:00Z">
        <w:r>
          <w:rPr>
            <w:highlight w:val="yellow"/>
          </w:rPr>
          <w:t xml:space="preserve">indicated by the time resource assignment of a </w:t>
        </w:r>
      </w:ins>
      <w:ins w:id="494" w:author="LEE Young Dae/5G Wireless Communication Standard Task(youngdae.lee@lge.com)" w:date="2020-06-19T12:52:00Z">
        <w:r w:rsidR="00892EEF" w:rsidRPr="00892EEF">
          <w:rPr>
            <w:highlight w:val="green"/>
          </w:rPr>
          <w:t xml:space="preserve">prior </w:t>
        </w:r>
      </w:ins>
      <w:ins w:id="495" w:author="LEE Young Dae/5G Wireless Communication Standard Task(youngdae.lee@lge.com)" w:date="2020-06-16T21:15:00Z">
        <w:r w:rsidRPr="003A326E">
          <w:rPr>
            <w:highlight w:val="yellow"/>
          </w:rPr>
          <w:t xml:space="preserve">SCI according to clause 8.3.1.1 of TS 38.212 </w:t>
        </w:r>
        <w:r>
          <w:rPr>
            <w:highlight w:val="yellow"/>
          </w:rPr>
          <w:t>[9]</w:t>
        </w:r>
        <w:r w:rsidRPr="002B08BF">
          <w:rPr>
            <w:rFonts w:eastAsia="맑은 고딕"/>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96"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set of new transmission opportunities and retransmission opportunities as the selected sidelink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0CDC2AAB" w14:textId="29C6F963"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the set of PSCCH durations and the set of PSSCH durations according to </w:t>
      </w:r>
      <w:r w:rsidRPr="00007CF3">
        <w:t>TS 38.214 [7]</w:t>
      </w:r>
      <w:ins w:id="497" w:author="LEE Young Dae/5G Wireless Communication Standard Task(youngdae.lee@lge.com)" w:date="2020-06-16T13:00:00Z">
        <w:r w:rsidR="00266F76">
          <w:t>.</w:t>
        </w:r>
      </w:ins>
      <w:del w:id="498"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499" w:author="LEE Young Dae/5G Wireless Communication Standard Task(youngdae.lee@lge.com)" w:date="2020-06-16T13:00:00Z"/>
        </w:rPr>
      </w:pPr>
      <w:del w:id="500"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r w:rsidRPr="00007CF3">
        <w:rPr>
          <w:i/>
        </w:rPr>
        <w:t>sl-ProbResourceKeep</w:t>
      </w:r>
      <w:r w:rsidRPr="00007CF3">
        <w:t>:</w:t>
      </w:r>
    </w:p>
    <w:p w14:paraId="04248D23" w14:textId="77777777" w:rsidR="004A1450" w:rsidRPr="00007CF3" w:rsidRDefault="004A1450" w:rsidP="004A1450">
      <w:pPr>
        <w:pStyle w:val="B3"/>
      </w:pPr>
      <w:r w:rsidRPr="00007CF3">
        <w:t>3&gt;</w:t>
      </w:r>
      <w:r w:rsidRPr="00007CF3">
        <w:tab/>
        <w:t>clear the configured sidelink grant, if available;</w:t>
      </w:r>
    </w:p>
    <w:p w14:paraId="09472BDE" w14:textId="251EA254" w:rsidR="004A1450" w:rsidRPr="00007CF3" w:rsidRDefault="004A1450" w:rsidP="004A1450">
      <w:pPr>
        <w:pStyle w:val="B3"/>
      </w:pPr>
      <w:r w:rsidRPr="00007CF3">
        <w:t>3&gt;</w:t>
      </w:r>
      <w:r w:rsidRPr="00007CF3">
        <w:tab/>
        <w:t xml:space="preserve">randomly select, with equal probability, an integer value in the interval [5, 15] for the resource reservation interval higher than or equal to 100ms </w:t>
      </w:r>
      <w:ins w:id="501" w:author="LEE Young Dae/5G Wireless Communication Standard Task(youngdae.lee@lge.com)" w:date="2020-06-19T12:58:00Z">
        <w:r w:rsidR="000D1B19" w:rsidRPr="000D1B19">
          <w:rPr>
            <w:highlight w:val="green"/>
          </w:rPr>
          <w:t xml:space="preserve">or in the </w:t>
        </w:r>
        <w:commentRangeStart w:id="502"/>
        <w:r w:rsidR="000D1B19" w:rsidRPr="000D1B19">
          <w:rPr>
            <w:highlight w:val="green"/>
          </w:rPr>
          <w:t xml:space="preserve">interval </w:t>
        </w:r>
        <w:commentRangeEnd w:id="502"/>
        <w:r w:rsidR="000D1B19" w:rsidRPr="000D1B19">
          <w:rPr>
            <w:rStyle w:val="a7"/>
            <w:highlight w:val="green"/>
          </w:rPr>
          <w:commentReference w:id="502"/>
        </w:r>
        <m:oMath>
          <m:d>
            <m:dPr>
              <m:begChr m:val="["/>
              <m:endChr m:val="]"/>
              <m:ctrlPr>
                <w:rPr>
                  <w:rFonts w:ascii="Cambria Math" w:hAnsi="Cambria Math"/>
                  <w:highlight w:val="green"/>
                </w:rPr>
              </m:ctrlPr>
            </m:dPr>
            <m:e>
              <m:r>
                <w:rPr>
                  <w:rFonts w:ascii="Cambria Math" w:hAnsi="Cambria Math"/>
                  <w:highlight w:val="green"/>
                </w:rPr>
                <m:t>5×</m:t>
              </m:r>
              <m:d>
                <m:dPr>
                  <m:begChr m:val="["/>
                  <m:endChr m:val="]"/>
                  <m:ctrlPr>
                    <w:rPr>
                      <w:rFonts w:ascii="Cambria Math" w:hAnsi="Cambria Math"/>
                      <w:i/>
                      <w:highlight w:val="green"/>
                    </w:rPr>
                  </m:ctrlPr>
                </m:dPr>
                <m:e>
                  <m:f>
                    <m:fPr>
                      <m:ctrlPr>
                        <w:rPr>
                          <w:rFonts w:ascii="Cambria Math" w:hAnsi="Cambria Math"/>
                          <w:i/>
                          <w:highlight w:val="green"/>
                        </w:rPr>
                      </m:ctrlPr>
                    </m:fPr>
                    <m:num>
                      <m:r>
                        <w:rPr>
                          <w:rFonts w:ascii="Cambria Math" w:hAnsi="Cambria Math"/>
                          <w:highlight w:val="green"/>
                        </w:rPr>
                        <m:t>100</m:t>
                      </m:r>
                    </m:num>
                    <m:den>
                      <m:r>
                        <m:rPr>
                          <m:sty m:val="p"/>
                        </m:rPr>
                        <w:rPr>
                          <w:rFonts w:ascii="Cambria Math" w:hAnsi="Cambria Math"/>
                          <w:highlight w:val="green"/>
                        </w:rPr>
                        <m:t>max</m:t>
                      </m:r>
                      <m:d>
                        <m:dPr>
                          <m:ctrlPr>
                            <w:rPr>
                              <w:rFonts w:ascii="Cambria Math" w:hAnsi="Cambria Math"/>
                              <w:i/>
                              <w:highlight w:val="green"/>
                            </w:rPr>
                          </m:ctrlPr>
                        </m:dPr>
                        <m:e>
                          <m:r>
                            <w:rPr>
                              <w:rFonts w:ascii="Cambria Math" w:hAnsi="Cambria Math"/>
                              <w:highlight w:val="green"/>
                            </w:rPr>
                            <m:t>20,</m:t>
                          </m:r>
                          <m:sSub>
                            <m:sSubPr>
                              <m:ctrlPr>
                                <w:rPr>
                                  <w:rFonts w:ascii="Cambria Math" w:hAnsi="Cambria Math"/>
                                  <w:i/>
                                  <w:highlight w:val="green"/>
                                </w:rPr>
                              </m:ctrlPr>
                            </m:sSubPr>
                            <m:e>
                              <m:r>
                                <w:rPr>
                                  <w:rFonts w:ascii="Cambria Math" w:hAnsi="Cambria Math"/>
                                  <w:highlight w:val="green"/>
                                </w:rPr>
                                <m:t xml:space="preserve"> P</m:t>
                              </m:r>
                            </m:e>
                            <m:sub>
                              <m:r>
                                <m:rPr>
                                  <m:sty m:val="p"/>
                                </m:rPr>
                                <w:rPr>
                                  <w:rFonts w:ascii="Cambria Math" w:hAnsi="Cambria Math"/>
                                  <w:highlight w:val="green"/>
                                </w:rPr>
                                <m:t>rsvp_TX</m:t>
                              </m:r>
                            </m:sub>
                          </m:sSub>
                        </m:e>
                      </m:d>
                    </m:den>
                  </m:f>
                </m:e>
              </m:d>
              <m:r>
                <w:rPr>
                  <w:rFonts w:ascii="Cambria Math" w:hAnsi="Cambria Math"/>
                  <w:highlight w:val="green"/>
                </w:rPr>
                <m:t>,15×</m:t>
              </m:r>
              <m:d>
                <m:dPr>
                  <m:begChr m:val="["/>
                  <m:endChr m:val="]"/>
                  <m:ctrlPr>
                    <w:rPr>
                      <w:rFonts w:ascii="Cambria Math" w:hAnsi="Cambria Math"/>
                      <w:i/>
                      <w:highlight w:val="green"/>
                    </w:rPr>
                  </m:ctrlPr>
                </m:dPr>
                <m:e>
                  <m:f>
                    <m:fPr>
                      <m:ctrlPr>
                        <w:rPr>
                          <w:rFonts w:ascii="Cambria Math" w:hAnsi="Cambria Math"/>
                          <w:i/>
                          <w:highlight w:val="green"/>
                        </w:rPr>
                      </m:ctrlPr>
                    </m:fPr>
                    <m:num>
                      <m:r>
                        <w:rPr>
                          <w:rFonts w:ascii="Cambria Math" w:hAnsi="Cambria Math"/>
                          <w:highlight w:val="green"/>
                        </w:rPr>
                        <m:t>100</m:t>
                      </m:r>
                    </m:num>
                    <m:den>
                      <m:r>
                        <m:rPr>
                          <m:sty m:val="p"/>
                        </m:rPr>
                        <w:rPr>
                          <w:rFonts w:ascii="Cambria Math" w:hAnsi="Cambria Math"/>
                          <w:highlight w:val="green"/>
                        </w:rPr>
                        <m:t>max</m:t>
                      </m:r>
                      <m:d>
                        <m:dPr>
                          <m:ctrlPr>
                            <w:rPr>
                              <w:rFonts w:ascii="Cambria Math" w:hAnsi="Cambria Math"/>
                              <w:i/>
                              <w:highlight w:val="green"/>
                            </w:rPr>
                          </m:ctrlPr>
                        </m:dPr>
                        <m:e>
                          <m:r>
                            <w:rPr>
                              <w:rFonts w:ascii="Cambria Math" w:hAnsi="Cambria Math"/>
                              <w:highlight w:val="green"/>
                            </w:rPr>
                            <m:t>20,</m:t>
                          </m:r>
                          <m:sSub>
                            <m:sSubPr>
                              <m:ctrlPr>
                                <w:rPr>
                                  <w:rFonts w:ascii="Cambria Math" w:hAnsi="Cambria Math"/>
                                  <w:i/>
                                  <w:highlight w:val="green"/>
                                </w:rPr>
                              </m:ctrlPr>
                            </m:sSubPr>
                            <m:e>
                              <m:r>
                                <w:rPr>
                                  <w:rFonts w:ascii="Cambria Math" w:hAnsi="Cambria Math"/>
                                  <w:highlight w:val="green"/>
                                </w:rPr>
                                <m:t xml:space="preserve"> P</m:t>
                              </m:r>
                            </m:e>
                            <m:sub>
                              <m:r>
                                <m:rPr>
                                  <m:sty m:val="p"/>
                                </m:rPr>
                                <w:rPr>
                                  <w:rFonts w:ascii="Cambria Math" w:hAnsi="Cambria Math"/>
                                  <w:highlight w:val="green"/>
                                </w:rPr>
                                <m:t>rsvp_TX</m:t>
                              </m:r>
                            </m:sub>
                          </m:sSub>
                        </m:e>
                      </m:d>
                    </m:den>
                  </m:f>
                </m:e>
              </m:d>
            </m:e>
          </m:d>
        </m:oMath>
        <w:r w:rsidR="000D1B19" w:rsidRPr="000D1B19">
          <w:rPr>
            <w:highlight w:val="green"/>
          </w:rPr>
          <w:t xml:space="preserve"> for the resource reservation interval lower than 100ms</w:t>
        </w:r>
        <w:r w:rsidR="000D1B19" w:rsidRPr="00B13A5E">
          <w:t xml:space="preserve"> </w:t>
        </w:r>
      </w:ins>
      <w:r w:rsidRPr="00007CF3">
        <w:t>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sidelink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503" w:author="LEE Young Dae/5G Wireless Communication Standard Task(youngdae.lee@lge.com)" w:date="2020-06-16T13:00:00Z">
        <w:r w:rsidR="00266F76">
          <w:t>.</w:t>
        </w:r>
      </w:ins>
      <w:del w:id="504" w:author="LEE Young Dae/5G Wireless Communication Standard Task(youngdae.lee@lge.com)" w:date="2020-06-16T13:00:00Z">
        <w:r w:rsidRPr="00007CF3" w:rsidDel="00266F76">
          <w:delText>;</w:delText>
        </w:r>
      </w:del>
    </w:p>
    <w:p w14:paraId="38A15C5D" w14:textId="515A1046" w:rsidR="004A1450" w:rsidRPr="00007CF3" w:rsidDel="00266F76" w:rsidRDefault="004A1450" w:rsidP="004A1450">
      <w:pPr>
        <w:pStyle w:val="B3"/>
        <w:rPr>
          <w:del w:id="505" w:author="LEE Young Dae/5G Wireless Communication Standard Task(youngdae.lee@lge.com)" w:date="2020-06-16T13:00:00Z"/>
        </w:rPr>
      </w:pPr>
      <w:del w:id="506"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1612D62" w14:textId="03B4602E" w:rsidR="004A1450" w:rsidRPr="00007CF3" w:rsidRDefault="004A1450" w:rsidP="004A1450">
      <w:pPr>
        <w:pStyle w:val="B1"/>
      </w:pPr>
      <w:r w:rsidRPr="00007CF3">
        <w:t>1&gt;</w:t>
      </w:r>
      <w:r w:rsidRPr="00007CF3">
        <w:tab/>
        <w:t xml:space="preserve">if the MAC entity has selected to create a </w:t>
      </w:r>
      <w:del w:id="507" w:author="LEE Young Dae/5G Wireless Communication Standard Task(youngdae.lee@lge.com)" w:date="2020-06-16T13:00:00Z">
        <w:r w:rsidRPr="00007CF3" w:rsidDel="000E0F00">
          <w:delText xml:space="preserve">configured </w:delText>
        </w:r>
      </w:del>
      <w:ins w:id="508"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corresponding to transmission(s) of a single MAC PDU, and if SL data is available in a logical channel</w:t>
      </w:r>
      <w:ins w:id="509" w:author="LEE Young Dae/5G Wireless Communication Standard Task(youngdae.lee@lge.com)" w:date="2020-06-16T14:29:00Z">
        <w:r w:rsidR="005C5DF3">
          <w:t>,</w:t>
        </w:r>
      </w:ins>
      <w:r w:rsidRPr="00007CF3">
        <w:t xml:space="preserve"> </w:t>
      </w:r>
      <w:del w:id="510"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511" w:author="LEE Young Dae/5G Wireless Communication Standard Task(youngdae.lee@lge.com)" w:date="2020-06-16T12:55:00Z"/>
          <w:rFonts w:eastAsia="맑은 고딕"/>
          <w:highlight w:val="yellow"/>
          <w:lang w:eastAsia="ko-KR"/>
        </w:rPr>
      </w:pPr>
      <w:ins w:id="512" w:author="LEE Young Dae/5G Wireless Communication Standard Task(youngdae.lee@lge.com)" w:date="2020-06-16T12:55:00Z">
        <w:r>
          <w:rPr>
            <w:rFonts w:eastAsia="맑은 고딕" w:hint="eastAsia"/>
            <w:highlight w:val="yellow"/>
            <w:lang w:eastAsia="ko-KR"/>
          </w:rPr>
          <w:t>2&gt;</w:t>
        </w:r>
        <w:r>
          <w:rPr>
            <w:rFonts w:eastAsia="맑은 고딕" w:hint="eastAsia"/>
            <w:highlight w:val="yellow"/>
            <w:lang w:eastAsia="ko-KR"/>
          </w:rPr>
          <w:tab/>
        </w:r>
        <w:r>
          <w:rPr>
            <w:rFonts w:eastAsia="맑은 고딕"/>
            <w:highlight w:val="yellow"/>
            <w:lang w:eastAsia="ko-KR"/>
          </w:rPr>
          <w:t xml:space="preserve">if </w:t>
        </w:r>
      </w:ins>
      <w:ins w:id="513" w:author="LEE Young Dae/5G Wireless Communication Standard Task(youngdae.lee@lge.com)" w:date="2020-06-16T12:56:00Z">
        <w:r>
          <w:rPr>
            <w:rFonts w:eastAsia="맑은 고딕"/>
            <w:highlight w:val="yellow"/>
            <w:lang w:eastAsia="ko-KR"/>
          </w:rPr>
          <w:t>SL data is available in the</w:t>
        </w:r>
        <w:r w:rsidRPr="0010281D">
          <w:rPr>
            <w:rFonts w:eastAsia="맑은 고딕"/>
            <w:highlight w:val="yellow"/>
            <w:lang w:eastAsia="ko-KR"/>
          </w:rPr>
          <w:t xml:space="preserve"> logical channel</w:t>
        </w:r>
      </w:ins>
      <w:ins w:id="514" w:author="LEE Young Dae/5G Wireless Communication Standard Task(youngdae.lee@lge.com)" w:date="2020-06-16T12:55:00Z">
        <w:r>
          <w:rPr>
            <w:rFonts w:eastAsia="맑은 고딕"/>
            <w:highlight w:val="yellow"/>
            <w:lang w:eastAsia="ko-KR"/>
          </w:rPr>
          <w:t>:</w:t>
        </w:r>
      </w:ins>
    </w:p>
    <w:p w14:paraId="306733CF" w14:textId="36AF6DB5" w:rsidR="0010281D" w:rsidRDefault="0010281D" w:rsidP="0010281D">
      <w:pPr>
        <w:pStyle w:val="B3"/>
        <w:rPr>
          <w:ins w:id="515" w:author="LEE Young Dae/5G Wireless Communication Standard Task(youngdae.lee@lge.com)" w:date="2020-06-16T12:56:00Z"/>
        </w:rPr>
      </w:pPr>
      <w:ins w:id="516" w:author="LEE Young Dae/5G Wireless Communication Standard Task(youngdae.lee@lge.com)" w:date="2020-06-16T12:55:00Z">
        <w:r w:rsidRPr="00D140C1">
          <w:rPr>
            <w:highlight w:val="yellow"/>
          </w:rPr>
          <w:t>3&gt;</w:t>
        </w:r>
        <w:r w:rsidRPr="00D140C1">
          <w:rPr>
            <w:highlight w:val="yellow"/>
          </w:rPr>
          <w:tab/>
          <w:t xml:space="preserve">select </w:t>
        </w:r>
        <w:commentRangeStart w:id="517"/>
        <w:r w:rsidRPr="00D140C1">
          <w:rPr>
            <w:highlight w:val="yellow"/>
          </w:rPr>
          <w:t>a</w:t>
        </w:r>
      </w:ins>
      <w:ins w:id="518" w:author="LEE Young Dae/5G Wireless Communication Standard Task(youngdae.lee@lge.com)" w:date="2020-06-16T12:57:00Z">
        <w:r>
          <w:rPr>
            <w:highlight w:val="yellow"/>
          </w:rPr>
          <w:t>ny</w:t>
        </w:r>
      </w:ins>
      <w:ins w:id="519" w:author="LEE Young Dae/5G Wireless Communication Standard Task(youngdae.lee@lge.com)" w:date="2020-06-16T12:55:00Z">
        <w:r w:rsidRPr="00D140C1">
          <w:rPr>
            <w:highlight w:val="yellow"/>
          </w:rPr>
          <w:t xml:space="preserve"> </w:t>
        </w:r>
      </w:ins>
      <w:commentRangeEnd w:id="517"/>
      <w:ins w:id="520" w:author="LEE Young Dae/5G Wireless Communication Standard Task(youngdae.lee@lge.com)" w:date="2020-06-16T19:58:00Z">
        <w:r w:rsidR="008E65C3">
          <w:rPr>
            <w:rStyle w:val="a7"/>
          </w:rPr>
          <w:commentReference w:id="517"/>
        </w:r>
      </w:ins>
      <w:ins w:id="521" w:author="LEE Young Dae/5G Wireless Communication Standard Task(youngdae.lee@lge.com)" w:date="2020-06-16T12:55:00Z">
        <w:r w:rsidRPr="00D140C1">
          <w:rPr>
            <w:highlight w:val="yellow"/>
          </w:rPr>
          <w:t>pool of resources among the pools of resources allowed for the logical channel</w:t>
        </w:r>
      </w:ins>
      <w:ins w:id="522" w:author="LEE Young Dae/5G Wireless Communication Standard Task(youngdae.lee@lge.com)" w:date="2020-06-16T20:01:00Z">
        <w:r w:rsidR="008E65C3">
          <w:rPr>
            <w:highlight w:val="yellow"/>
          </w:rPr>
          <w:t xml:space="preserve"> </w:t>
        </w:r>
      </w:ins>
      <w:ins w:id="523" w:author="LEE Young Dae/5G Wireless Communication Standard Task(youngdae.lee@lge.com)" w:date="2020-06-19T13:55:00Z">
        <w:r w:rsidR="00694DB4" w:rsidRPr="00694DB4">
          <w:rPr>
            <w:highlight w:val="green"/>
          </w:rPr>
          <w:t>by the Sidelink LCP mapping restriction (see clause 5.22.1.4.1.2) and upper layers according to TS 23.387 [yy]</w:t>
        </w:r>
      </w:ins>
      <w:ins w:id="524" w:author="LEE Young Dae/5G Wireless Communication Standard Task(youngdae.lee@lge.com)" w:date="2020-06-16T12:55:00Z">
        <w:r w:rsidRPr="00694DB4">
          <w:rPr>
            <w:highlight w:val="green"/>
          </w:rPr>
          <w:t>;</w:t>
        </w:r>
      </w:ins>
    </w:p>
    <w:p w14:paraId="03D20F18" w14:textId="77777777" w:rsidR="0010281D" w:rsidRDefault="0010281D" w:rsidP="0010281D">
      <w:pPr>
        <w:pStyle w:val="B2"/>
        <w:rPr>
          <w:ins w:id="525" w:author="LEE Young Dae/5G Wireless Communication Standard Task(youngdae.lee@lge.com)" w:date="2020-06-16T12:57:00Z"/>
          <w:rFonts w:eastAsia="맑은 고딕"/>
          <w:lang w:eastAsia="ko-KR"/>
        </w:rPr>
      </w:pPr>
      <w:ins w:id="526" w:author="LEE Young Dae/5G Wireless Communication Standard Task(youngdae.lee@lge.com)" w:date="2020-06-16T12:57:00Z">
        <w:r w:rsidRPr="0010281D">
          <w:rPr>
            <w:rFonts w:eastAsia="맑은 고딕" w:hint="eastAsia"/>
            <w:highlight w:val="yellow"/>
            <w:lang w:eastAsia="ko-KR"/>
          </w:rPr>
          <w:t>2&gt;</w:t>
        </w:r>
        <w:r w:rsidRPr="0010281D">
          <w:rPr>
            <w:rFonts w:eastAsia="맑은 고딕" w:hint="eastAsia"/>
            <w:highlight w:val="yellow"/>
            <w:lang w:eastAsia="ko-KR"/>
          </w:rPr>
          <w:tab/>
          <w:t>else</w:t>
        </w:r>
        <w:r w:rsidRPr="0010281D">
          <w:rPr>
            <w:rFonts w:eastAsia="맑은 고딕"/>
            <w:highlight w:val="yellow"/>
            <w:lang w:eastAsia="ko-KR"/>
          </w:rPr>
          <w:t xml:space="preserve"> if </w:t>
        </w:r>
        <w:r w:rsidRPr="0010281D">
          <w:rPr>
            <w:highlight w:val="yellow"/>
          </w:rPr>
          <w:t>a SL-CSI reporting is triggered</w:t>
        </w:r>
        <w:r w:rsidRPr="0010281D">
          <w:rPr>
            <w:rFonts w:eastAsia="맑은 고딕" w:hint="eastAsia"/>
            <w:highlight w:val="yellow"/>
            <w:lang w:eastAsia="ko-KR"/>
          </w:rPr>
          <w:t>:</w:t>
        </w:r>
      </w:ins>
    </w:p>
    <w:p w14:paraId="002418A5" w14:textId="62B48FC6" w:rsidR="0010281D" w:rsidRPr="0010281D" w:rsidRDefault="0010281D" w:rsidP="0010281D">
      <w:pPr>
        <w:pStyle w:val="B3"/>
        <w:rPr>
          <w:ins w:id="527" w:author="LEE Young Dae/5G Wireless Communication Standard Task(youngdae.lee@lge.com)" w:date="2020-06-16T12:57:00Z"/>
          <w:lang w:eastAsia="ko-KR"/>
        </w:rPr>
      </w:pPr>
      <w:ins w:id="528"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529"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530"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lastRenderedPageBreak/>
        <w:t>2&gt;</w:t>
      </w:r>
      <w:r w:rsidRPr="00007CF3">
        <w:rPr>
          <w:lang w:eastAsia="ko-KR"/>
        </w:rPr>
        <w:tab/>
        <w:t xml:space="preserve">perform the </w:t>
      </w:r>
      <w:r w:rsidRPr="00007CF3">
        <w:t>TX resource (re-)selection check</w:t>
      </w:r>
      <w:ins w:id="531"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RRC,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532" w:author="LEE Young Dae/5G Wireless Communication Standard Task(youngdae.lee@lge.com)" w:date="2020-06-16T15:15:00Z">
        <w:r w:rsidR="00CC151B" w:rsidRPr="00CC151B">
          <w:rPr>
            <w:highlight w:val="yellow"/>
          </w:rPr>
          <w:t>clause 5.1.27 of</w:t>
        </w:r>
        <w:r w:rsidR="00CC151B">
          <w:t xml:space="preserve"> </w:t>
        </w:r>
      </w:ins>
      <w:r w:rsidRPr="00007CF3">
        <w:t>TS 38.</w:t>
      </w:r>
      <w:del w:id="533" w:author="LEE Young Dae/5G Wireless Communication Standard Task(youngdae.lee@lge.com)" w:date="2020-06-16T15:14:00Z">
        <w:r w:rsidRPr="00007CF3" w:rsidDel="00CC151B">
          <w:delText>2xx </w:delText>
        </w:r>
      </w:del>
      <w:ins w:id="534"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sl-MinSubChannelNumPSSCH</w:t>
      </w:r>
      <w:r w:rsidRPr="00007CF3">
        <w:t xml:space="preserve"> and </w:t>
      </w:r>
      <w:r w:rsidRPr="00007CF3">
        <w:rPr>
          <w:i/>
        </w:rPr>
        <w:t>sl-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535" w:author="LEE Young Dae/5G Wireless Communication Standard Task(youngdae.lee@lge.com)" w:date="2020-06-16T15:14:00Z">
        <w:r w:rsidR="00CC151B" w:rsidRPr="00CC151B">
          <w:rPr>
            <w:highlight w:val="yellow"/>
          </w:rPr>
          <w:t>clause 5.1.27 of</w:t>
        </w:r>
        <w:r w:rsidR="00CC151B">
          <w:t xml:space="preserve"> </w:t>
        </w:r>
      </w:ins>
      <w:r w:rsidRPr="00007CF3">
        <w:t>TS 38.</w:t>
      </w:r>
      <w:del w:id="536" w:author="LEE Young Dae/5G Wireless Communication Standard Task(youngdae.lee@lge.com)" w:date="2020-06-16T15:14:00Z">
        <w:r w:rsidRPr="00007CF3" w:rsidDel="00CC151B">
          <w:delText>2xx </w:delText>
        </w:r>
      </w:del>
      <w:ins w:id="537"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38" w:author="LEE Young Dae/5G Wireless Communication Standard Task(youngdae.lee@lge.com)" w:date="2020-05-08T16:29:00Z">
        <w:r w:rsidRPr="00007CF3" w:rsidDel="00C453E9">
          <w:delText>according to</w:delText>
        </w:r>
      </w:del>
      <w:ins w:id="539"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4F49F1C0"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40" w:author="LEE Young Dae/5G Wireless Communication Standard Task(youngdae.lee@lge.com)" w:date="2020-04-09T21:00:00Z">
        <w:r w:rsidRPr="00007CF3" w:rsidDel="00DC0215">
          <w:delText>;</w:delText>
        </w:r>
      </w:del>
      <w:ins w:id="541" w:author="LEE Young Dae/5G Wireless Communication Standard Task(youngdae.lee@lge.com)" w:date="2020-04-09T21:00:00Z">
        <w:r w:rsidR="00DC0215" w:rsidRPr="00007CF3">
          <w:t xml:space="preserve"> by ensuring the minimum time gap between any two selected resources</w:t>
        </w:r>
      </w:ins>
      <w:ins w:id="542" w:author="LEE Young Dae/5G Wireless Communication Standard Task(youngdae.lee@lge.com)" w:date="2020-04-10T09:12:00Z">
        <w:r w:rsidR="00460F71" w:rsidRPr="00007CF3">
          <w:t xml:space="preserve"> in case that PSFCH is configured for this pool of resources</w:t>
        </w:r>
      </w:ins>
      <w:ins w:id="543" w:author="LEE Young Dae/5G Wireless Communication Standard Task(youngdae.lee@lge.com)" w:date="2020-06-16T21:08:00Z">
        <w:r w:rsidR="003A326E">
          <w:t xml:space="preserve">, </w:t>
        </w:r>
      </w:ins>
      <w:ins w:id="544" w:author="LEE Young Dae/5G Wireless Communication Standard Task(youngdae.lee@lge.com)" w:date="2020-06-19T12:58:00Z">
        <w:r w:rsidR="00892EEF" w:rsidRPr="008E0B39">
          <w:rPr>
            <w:highlight w:val="yellow"/>
          </w:rPr>
          <w:t xml:space="preserve">and that </w:t>
        </w:r>
        <w:r w:rsidR="00892EEF">
          <w:rPr>
            <w:highlight w:val="yellow"/>
          </w:rPr>
          <w:t xml:space="preserve">a </w:t>
        </w:r>
        <w:r w:rsidR="00892EEF" w:rsidRPr="00892EEF">
          <w:rPr>
            <w:highlight w:val="green"/>
          </w:rPr>
          <w:t xml:space="preserve">retransmission </w:t>
        </w:r>
        <w:r w:rsidR="00892EEF" w:rsidRPr="00F03EDC">
          <w:rPr>
            <w:highlight w:val="yellow"/>
          </w:rPr>
          <w:t>resource can be indicated by the time</w:t>
        </w:r>
        <w:r w:rsidR="00892EEF">
          <w:rPr>
            <w:highlight w:val="yellow"/>
          </w:rPr>
          <w:t xml:space="preserve"> resource assignment of a </w:t>
        </w:r>
        <w:r w:rsidR="00892EEF" w:rsidRPr="00892EEF">
          <w:rPr>
            <w:highlight w:val="green"/>
          </w:rPr>
          <w:t xml:space="preserve">prior </w:t>
        </w:r>
        <w:r w:rsidR="00892EEF" w:rsidRPr="003A326E">
          <w:rPr>
            <w:highlight w:val="yellow"/>
          </w:rPr>
          <w:t xml:space="preserve">SCI according to clause 8.3.1.1 of TS 38.212 </w:t>
        </w:r>
        <w:r w:rsidR="00892EEF">
          <w:rPr>
            <w:highlight w:val="yellow"/>
          </w:rPr>
          <w:t>[9]</w:t>
        </w:r>
        <w:r w:rsidR="00892EEF" w:rsidRPr="00007CF3">
          <w:t>;</w:t>
        </w:r>
      </w:ins>
    </w:p>
    <w:p w14:paraId="720983F2" w14:textId="7EF11CA5" w:rsidR="005C5DF3" w:rsidRDefault="005C5DF3" w:rsidP="004A1450">
      <w:pPr>
        <w:pStyle w:val="B5"/>
        <w:overflowPunct/>
        <w:autoSpaceDE/>
        <w:autoSpaceDN/>
        <w:adjustRightInd/>
        <w:textAlignment w:val="auto"/>
        <w:rPr>
          <w:ins w:id="545" w:author="LEE Young Dae/5G Wireless Communication Standard Task(youngdae.lee@lge.com)" w:date="2020-06-16T14:34:00Z"/>
          <w:rFonts w:eastAsia="맑은 고딕"/>
          <w:lang w:eastAsia="ko-KR"/>
        </w:rPr>
      </w:pPr>
      <w:commentRangeStart w:id="546"/>
      <w:ins w:id="547" w:author="LEE Young Dae/5G Wireless Communication Standard Task(youngdae.lee@lge.com)" w:date="2020-06-16T14:34:00Z">
        <w:r w:rsidRPr="002B08BF">
          <w:rPr>
            <w:rFonts w:eastAsia="맑은 고딕" w:hint="eastAsia"/>
            <w:highlight w:val="yellow"/>
            <w:lang w:eastAsia="ko-KR"/>
          </w:rPr>
          <w:t>5&gt;</w:t>
        </w:r>
      </w:ins>
      <w:commentRangeEnd w:id="546"/>
      <w:ins w:id="548" w:author="LEE Young Dae/5G Wireless Communication Standard Task(youngdae.lee@lge.com)" w:date="2020-06-16T14:56:00Z">
        <w:r w:rsidR="00E8634B">
          <w:rPr>
            <w:rStyle w:val="a7"/>
          </w:rPr>
          <w:commentReference w:id="546"/>
        </w:r>
      </w:ins>
      <w:ins w:id="549" w:author="LEE Young Dae/5G Wireless Communication Standard Task(youngdae.lee@lge.com)" w:date="2020-06-16T14:34:00Z">
        <w:r w:rsidRPr="002B08BF">
          <w:rPr>
            <w:rFonts w:eastAsia="맑은 고딕" w:hint="eastAsia"/>
            <w:highlight w:val="yellow"/>
            <w:lang w:eastAsia="ko-KR"/>
          </w:rPr>
          <w:tab/>
        </w:r>
      </w:ins>
      <w:ins w:id="550" w:author="LEE Young Dae/5G Wireless Communication Standard Task(youngdae.lee@lge.com)" w:date="2020-06-19T12:57:00Z">
        <w:r w:rsidR="00892EEF" w:rsidRPr="002B08BF">
          <w:rPr>
            <w:rFonts w:eastAsia="맑은 고딕" w:hint="eastAsia"/>
            <w:highlight w:val="yellow"/>
            <w:lang w:eastAsia="ko-KR"/>
          </w:rPr>
          <w:t xml:space="preserve">if </w:t>
        </w:r>
        <w:r w:rsidR="00892EEF" w:rsidRPr="00892EEF">
          <w:rPr>
            <w:highlight w:val="green"/>
          </w:rPr>
          <w:t xml:space="preserve">retransmission </w:t>
        </w:r>
        <w:r w:rsidR="00892EEF" w:rsidRPr="002B08BF">
          <w:rPr>
            <w:highlight w:val="yellow"/>
          </w:rPr>
          <w:t>resource</w:t>
        </w:r>
        <w:r w:rsidR="00892EEF">
          <w:rPr>
            <w:highlight w:val="yellow"/>
          </w:rPr>
          <w:t>(s)</w:t>
        </w:r>
        <w:r w:rsidR="00892EEF" w:rsidRPr="002B08BF">
          <w:rPr>
            <w:highlight w:val="yellow"/>
          </w:rPr>
          <w:t xml:space="preserve"> </w:t>
        </w:r>
        <w:r w:rsidR="00892EEF" w:rsidRPr="00892EEF">
          <w:rPr>
            <w:highlight w:val="green"/>
          </w:rPr>
          <w:t>can</w:t>
        </w:r>
        <w:r w:rsidR="00892EEF">
          <w:rPr>
            <w:highlight w:val="green"/>
          </w:rPr>
          <w:t>not</w:t>
        </w:r>
        <w:r w:rsidR="00892EEF" w:rsidRPr="00892EEF">
          <w:rPr>
            <w:highlight w:val="green"/>
          </w:rPr>
          <w:t xml:space="preserve"> </w:t>
        </w:r>
        <w:r w:rsidR="00892EEF">
          <w:rPr>
            <w:highlight w:val="yellow"/>
          </w:rPr>
          <w:t>be</w:t>
        </w:r>
        <w:r w:rsidR="00892EEF" w:rsidRPr="002B08BF">
          <w:rPr>
            <w:highlight w:val="yellow"/>
          </w:rPr>
          <w:t xml:space="preserve"> </w:t>
        </w:r>
        <w:r w:rsidR="00892EEF">
          <w:rPr>
            <w:highlight w:val="yellow"/>
          </w:rPr>
          <w:t xml:space="preserve">selected </w:t>
        </w:r>
        <w:r w:rsidR="00892EEF" w:rsidRPr="00892EEF">
          <w:rPr>
            <w:highlight w:val="green"/>
          </w:rPr>
          <w:t xml:space="preserve">up to the selected number of HARQ retransmissions </w:t>
        </w:r>
        <w:r w:rsidR="00892EEF">
          <w:rPr>
            <w:highlight w:val="yellow"/>
          </w:rPr>
          <w:t xml:space="preserve">by ensuring that the resource(s) can be indicated by the time resource assignment of a </w:t>
        </w:r>
        <w:r w:rsidR="00892EEF" w:rsidRPr="00892EEF">
          <w:rPr>
            <w:highlight w:val="green"/>
          </w:rPr>
          <w:t xml:space="preserve">prior </w:t>
        </w:r>
        <w:r w:rsidR="00892EEF" w:rsidRPr="003A326E">
          <w:rPr>
            <w:highlight w:val="yellow"/>
          </w:rPr>
          <w:t xml:space="preserve">SCI according to clause 8.3.1.1 of TS 38.212 </w:t>
        </w:r>
        <w:r w:rsidR="00892EEF">
          <w:rPr>
            <w:highlight w:val="yellow"/>
          </w:rPr>
          <w:t>[9]</w:t>
        </w:r>
        <w:r w:rsidR="00892EEF" w:rsidRPr="002B08BF">
          <w:rPr>
            <w:rFonts w:eastAsia="맑은 고딕"/>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51" w:author="LEE Young Dae/5G Wireless Communication Standard Task(youngdae.lee@lge.com)" w:date="2020-06-16T14:34:00Z"/>
          <w:rFonts w:eastAsia="맑은 고딕"/>
          <w:lang w:eastAsia="ko-KR"/>
        </w:rPr>
      </w:pPr>
      <w:ins w:id="552"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53"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both of the transmission opportunities as the selected sidelink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7997F43C" w14:textId="13C8684D"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PSCCH duration(s) and PSSCH duration(s) according to </w:t>
      </w:r>
      <w:r w:rsidRPr="00007CF3">
        <w:t>TS 38.214 [7]</w:t>
      </w:r>
      <w:ins w:id="554" w:author="LEE Young Dae/5G Wireless Communication Standard Task(youngdae.lee@lge.com)" w:date="2020-06-16T13:00:00Z">
        <w:r w:rsidR="000E0F00">
          <w:t>.</w:t>
        </w:r>
      </w:ins>
      <w:del w:id="555" w:author="LEE Young Dae/5G Wireless Communication Standard Task(youngdae.lee@lge.com)" w:date="2020-06-16T13:00:00Z">
        <w:r w:rsidRPr="00007CF3" w:rsidDel="000E0F00">
          <w:delText>;</w:delText>
        </w:r>
      </w:del>
    </w:p>
    <w:p w14:paraId="558196FC" w14:textId="4FCD0C11" w:rsidR="004A1450" w:rsidRPr="00007CF3" w:rsidDel="00266F76" w:rsidRDefault="004A1450" w:rsidP="004A1450">
      <w:pPr>
        <w:pStyle w:val="B3"/>
        <w:rPr>
          <w:del w:id="556" w:author="LEE Young Dae/5G Wireless Communication Standard Task(youngdae.lee@lge.com)" w:date="2020-06-16T13:00:00Z"/>
        </w:rPr>
      </w:pPr>
      <w:del w:id="557"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558" w:author="LEE Young Dae/5G Wireless Communication Standard Task(youngdae.lee@lge.com)" w:date="2020-06-16T13:00:00Z">
        <w:r w:rsidRPr="00007CF3" w:rsidDel="000E0F00">
          <w:delText xml:space="preserve">configured </w:delText>
        </w:r>
      </w:del>
      <w:ins w:id="559"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is available for retransmission(s) of a MAC PDU which has been positively acknowledged as specified in clause 5.22.1.3.3:</w:t>
      </w:r>
    </w:p>
    <w:p w14:paraId="38C7F0F2" w14:textId="4ADC1BAE" w:rsidR="004A1450" w:rsidRPr="00007CF3" w:rsidRDefault="004A1450" w:rsidP="004A1450">
      <w:pPr>
        <w:pStyle w:val="B2"/>
        <w:rPr>
          <w:ins w:id="560" w:author="LEE Young Dae/5G Wireless Communication Standard Task(youngdae.lee@lge.com)" w:date="2020-05-08T16:00:00Z"/>
        </w:rPr>
      </w:pPr>
      <w:r w:rsidRPr="00007CF3">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561" w:author="LEE Young Dae/5G Wireless Communication Standard Task(youngdae.lee@lge.com)" w:date="2020-06-16T13:01:00Z">
        <w:r w:rsidRPr="00007CF3" w:rsidDel="00584723">
          <w:delText xml:space="preserve">configured </w:delText>
        </w:r>
      </w:del>
      <w:ins w:id="562" w:author="LEE Young Dae/5G Wireless Communication Standard Task(youngdae.lee@lge.com)" w:date="2020-06-16T13:01:00Z">
        <w:r w:rsidR="00584723" w:rsidRPr="00584723">
          <w:rPr>
            <w:highlight w:val="yellow"/>
          </w:rPr>
          <w:t>selected</w:t>
        </w:r>
        <w:r w:rsidR="00584723">
          <w:t xml:space="preserve"> </w:t>
        </w:r>
      </w:ins>
      <w:r w:rsidRPr="00007CF3">
        <w:t>sidelink grant.</w:t>
      </w:r>
    </w:p>
    <w:p w14:paraId="7A85F727" w14:textId="6DAA773A" w:rsidR="004170DD" w:rsidRPr="00007CF3" w:rsidRDefault="00073257" w:rsidP="00073257">
      <w:pPr>
        <w:rPr>
          <w:ins w:id="563" w:author="LEE Young Dae/5G Wireless Communication Standard Task(youngdae.lee@lge.com)" w:date="2020-05-08T16:51:00Z"/>
        </w:rPr>
      </w:pPr>
      <w:ins w:id="564" w:author="LEE Young Dae/5G Wireless Communication Standard Task(youngdae.lee@lge.com)" w:date="2020-05-08T16:54:00Z">
        <w:r w:rsidRPr="00007CF3">
          <w:t xml:space="preserve">For a </w:t>
        </w:r>
      </w:ins>
      <w:ins w:id="565" w:author="LEE Young Dae/5G Wireless Communication Standard Task(youngdae.lee@lge.com)" w:date="2020-06-16T13:01:00Z">
        <w:r w:rsidR="00584723" w:rsidRPr="00584723">
          <w:rPr>
            <w:highlight w:val="yellow"/>
          </w:rPr>
          <w:t>selected</w:t>
        </w:r>
      </w:ins>
      <w:ins w:id="566" w:author="LEE Young Dae/5G Wireless Communication Standard Task(youngdae.lee@lge.com)" w:date="2020-05-08T16:54:00Z">
        <w:r w:rsidRPr="00007CF3">
          <w:t xml:space="preserve"> sidelink grant, </w:t>
        </w:r>
      </w:ins>
      <w:ins w:id="567" w:author="LEE Young Dae/5G Wireless Communication Standard Task(youngdae.lee@lge.com)" w:date="2020-05-08T16:55:00Z">
        <w:r w:rsidRPr="00007CF3">
          <w:t>t</w:t>
        </w:r>
      </w:ins>
      <w:ins w:id="568" w:author="LEE Young Dae/5G Wireless Communication Standard Task(youngdae.lee@lge.com)" w:date="2020-05-08T16:51:00Z">
        <w:r w:rsidRPr="00007CF3">
          <w:t xml:space="preserve">he minimum time gap between any two selected resources </w:t>
        </w:r>
      </w:ins>
      <w:ins w:id="569" w:author="LEE Young Dae/5G Wireless Communication Standard Task(youngdae.lee@lge.com)" w:date="2020-05-08T16:52:00Z">
        <w:r w:rsidRPr="00007CF3">
          <w:t>comprises</w:t>
        </w:r>
      </w:ins>
      <w:ins w:id="570" w:author="LEE Young Dae/5G Wireless Communication Standard Task(youngdae.lee@lge.com)" w:date="2020-05-08T16:51:00Z">
        <w:r w:rsidRPr="00007CF3">
          <w:t>:</w:t>
        </w:r>
      </w:ins>
    </w:p>
    <w:p w14:paraId="63FF6722" w14:textId="77777777" w:rsidR="00073257" w:rsidRPr="00007CF3" w:rsidRDefault="00073257" w:rsidP="00073257">
      <w:pPr>
        <w:pStyle w:val="B1"/>
        <w:rPr>
          <w:ins w:id="571" w:author="LEE Young Dae/5G Wireless Communication Standard Task(youngdae.lee@lge.com)" w:date="2020-05-08T16:52:00Z"/>
          <w:rFonts w:eastAsia="맑은 고딕"/>
          <w:noProof/>
          <w:lang w:eastAsia="ko-KR"/>
        </w:rPr>
      </w:pPr>
      <w:ins w:id="572" w:author="LEE Young Dae/5G Wireless Communication Standard Task(youngdae.lee@lge.com)" w:date="2020-05-08T16:52:00Z">
        <w:r w:rsidRPr="00007CF3">
          <w:rPr>
            <w:rFonts w:eastAsia="맑은 고딕"/>
            <w:noProof/>
            <w:lang w:eastAsia="ko-KR"/>
          </w:rPr>
          <w:lastRenderedPageBreak/>
          <w:t>-</w:t>
        </w:r>
        <w:r w:rsidRPr="00007CF3">
          <w:rPr>
            <w:rFonts w:eastAsia="맑은 고딕"/>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맑은 고딕"/>
            <w:i/>
            <w:noProof/>
            <w:lang w:eastAsia="ko-KR"/>
          </w:rPr>
          <w:t>MinTimeGapPSFCH</w:t>
        </w:r>
        <w:r w:rsidRPr="00007CF3">
          <w:rPr>
            <w:rFonts w:eastAsia="맑은 고딕"/>
            <w:noProof/>
            <w:lang w:eastAsia="ko-KR"/>
          </w:rPr>
          <w:t xml:space="preserve"> and </w:t>
        </w:r>
        <w:r w:rsidRPr="00007CF3">
          <w:rPr>
            <w:rFonts w:eastAsia="맑은 고딕"/>
            <w:i/>
            <w:noProof/>
            <w:lang w:eastAsia="ko-KR"/>
          </w:rPr>
          <w:t>periodPSFCHresource</w:t>
        </w:r>
        <w:r w:rsidRPr="00007CF3">
          <w:rPr>
            <w:rFonts w:eastAsia="맑은 고딕"/>
            <w:noProof/>
            <w:lang w:eastAsia="ko-KR"/>
          </w:rPr>
          <w:t xml:space="preserve"> for the pool of resources; and</w:t>
        </w:r>
      </w:ins>
    </w:p>
    <w:p w14:paraId="582472C5" w14:textId="77777777" w:rsidR="00073257" w:rsidRPr="00007CF3" w:rsidRDefault="00073257" w:rsidP="00073257">
      <w:pPr>
        <w:pStyle w:val="B1"/>
        <w:rPr>
          <w:ins w:id="573" w:author="LEE Young Dae/5G Wireless Communication Standard Task(youngdae.lee@lge.com)" w:date="2020-05-08T16:52:00Z"/>
          <w:rFonts w:eastAsia="맑은 고딕"/>
          <w:noProof/>
          <w:lang w:eastAsia="ko-KR"/>
        </w:rPr>
      </w:pPr>
      <w:ins w:id="574" w:author="LEE Young Dae/5G Wireless Communication Standard Task(youngdae.lee@lge.com)" w:date="2020-05-08T16:52:00Z">
        <w:r w:rsidRPr="00007CF3">
          <w:rPr>
            <w:rFonts w:eastAsia="맑은 고딕"/>
            <w:noProof/>
            <w:lang w:eastAsia="ko-KR"/>
          </w:rPr>
          <w:t>-</w:t>
        </w:r>
        <w:r w:rsidRPr="00007CF3">
          <w:rPr>
            <w:rFonts w:eastAsia="맑은 고딕"/>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맑은 고딕"/>
          <w:lang w:eastAsia="ko-KR"/>
        </w:rPr>
      </w:pPr>
      <w:ins w:id="575" w:author="LEE Young Dae/5G Wireless Communication Standard Task(youngdae.lee@lge.com)" w:date="2020-05-08T16:52:00Z">
        <w:r w:rsidRPr="00007CF3">
          <w:t>NOTE</w:t>
        </w:r>
      </w:ins>
      <w:ins w:id="576" w:author="LEE Young Dae/5G Wireless Communication Standard Task(youngdae.lee@lge.com)" w:date="2020-05-25T20:13:00Z">
        <w:r w:rsidR="003A4301" w:rsidRPr="00007CF3">
          <w:t xml:space="preserve"> </w:t>
        </w:r>
      </w:ins>
      <w:ins w:id="577" w:author="LEE Young Dae/5G Wireless Communication Standard Task(youngdae.lee@lge.com)" w:date="2020-06-16T20:16:00Z">
        <w:r w:rsidR="00297ACA">
          <w:t>4</w:t>
        </w:r>
      </w:ins>
      <w:ins w:id="578" w:author="LEE Young Dae/5G Wireless Communication Standard Task(youngdae.lee@lge.com)" w:date="2020-05-08T16:52:00Z">
        <w:r w:rsidRPr="00007CF3">
          <w:t>:</w:t>
        </w:r>
        <w:r w:rsidRPr="00007CF3">
          <w:tab/>
          <w:t xml:space="preserve">How to determine </w:t>
        </w:r>
        <w:r w:rsidRPr="00007CF3">
          <w:rPr>
            <w:rFonts w:eastAsia="맑은 고딕"/>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579"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r w:rsidRPr="00007CF3">
        <w:t>sidelink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580"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581"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ScheduledConfig</w:t>
      </w:r>
      <w:r w:rsidRPr="00007CF3">
        <w:t>.</w:t>
      </w:r>
    </w:p>
    <w:p w14:paraId="44902BB6"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PSSCH-TxConfigList</w:t>
      </w:r>
      <w:r w:rsidRPr="00007CF3">
        <w:t xml:space="preserve"> and, if configured by RRC, overlapped between </w:t>
      </w:r>
      <w:r w:rsidRPr="00007CF3">
        <w:rPr>
          <w:i/>
        </w:rPr>
        <w:t>sl-MinMCS-PSSCH</w:t>
      </w:r>
      <w:r w:rsidRPr="00007CF3">
        <w:t xml:space="preserve"> and </w:t>
      </w:r>
      <w:r w:rsidRPr="00007CF3">
        <w:rPr>
          <w:i/>
        </w:rPr>
        <w:t>sl-MaxMCS-PSSCH</w:t>
      </w:r>
      <w:r w:rsidRPr="00007CF3">
        <w:t xml:space="preserve"> indicated in </w:t>
      </w:r>
      <w:r w:rsidRPr="00007CF3">
        <w:rPr>
          <w:i/>
        </w:rPr>
        <w:t>sl-CBR-PSSCH-TxConfigList</w:t>
      </w:r>
      <w:r w:rsidRPr="00007CF3">
        <w:t xml:space="preserve"> for the highest priority of the sidelink logical channel(s) in the MAC PDU and the CBR measured by </w:t>
      </w:r>
      <w:ins w:id="582" w:author="LEE Young Dae/5G Wireless Communication Standard Task(youngdae.lee@lge.com)" w:date="2020-06-16T15:13:00Z">
        <w:r w:rsidR="00CC151B" w:rsidRPr="00CC151B">
          <w:rPr>
            <w:highlight w:val="yellow"/>
          </w:rPr>
          <w:t>lower layers</w:t>
        </w:r>
      </w:ins>
      <w:del w:id="583" w:author="LEE Young Dae/5G Wireless Communication Standard Task(youngdae.lee@lge.com)" w:date="2020-06-16T15:13:00Z">
        <w:r w:rsidRPr="00007CF3" w:rsidDel="00CC151B">
          <w:delText>RRC</w:delText>
        </w:r>
      </w:del>
      <w:r w:rsidRPr="00007CF3">
        <w:t xml:space="preserve"> according to </w:t>
      </w:r>
      <w:ins w:id="584" w:author="LEE Young Dae/5G Wireless Communication Standard Task(youngdae.lee@lge.com)" w:date="2020-06-16T15:12:00Z">
        <w:r w:rsidR="00CC151B" w:rsidRPr="00CC151B">
          <w:rPr>
            <w:highlight w:val="yellow"/>
          </w:rPr>
          <w:t>clause 5.1.27 of</w:t>
        </w:r>
        <w:r w:rsidR="00CC151B">
          <w:t xml:space="preserve"> </w:t>
        </w:r>
      </w:ins>
      <w:r w:rsidRPr="00007CF3">
        <w:t>TS 38.</w:t>
      </w:r>
      <w:del w:id="585" w:author="LEE Young Dae/5G Wireless Communication Standard Task(youngdae.lee@lge.com)" w:date="2020-06-16T13:57:00Z">
        <w:r w:rsidRPr="00007CF3" w:rsidDel="000436D2">
          <w:delText xml:space="preserve">2xx </w:delText>
        </w:r>
      </w:del>
      <w:ins w:id="586" w:author="LEE Young Dae/5G Wireless Communication Standard Task(youngdae.lee@lge.com)" w:date="2020-06-16T13:57:00Z">
        <w:r w:rsidR="000436D2" w:rsidRPr="00EF7E06">
          <w:rPr>
            <w:highlight w:val="yellow"/>
          </w:rPr>
          <w:t>21</w:t>
        </w:r>
      </w:ins>
      <w:ins w:id="587" w:author="LEE Young Dae/5G Wireless Communication Standard Task(youngdae.lee@lge.com)" w:date="2020-06-16T15:07:00Z">
        <w:r w:rsidR="00C4493F" w:rsidRPr="00EF7E06">
          <w:rPr>
            <w:highlight w:val="yellow"/>
          </w:rPr>
          <w:t>5</w:t>
        </w:r>
      </w:ins>
      <w:ins w:id="588"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589" w:author="LEE Young Dae/5G Wireless Communication Standard Task(youngdae.lee@lge.com)" w:date="2020-06-16T20:17:00Z">
        <w:r w:rsidRPr="00007CF3" w:rsidDel="00297ACA">
          <w:delText>3</w:delText>
        </w:r>
      </w:del>
      <w:ins w:id="590"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591" w:author="LEE Young Dae/5G Wireless Communication Standard Task(youngdae.lee@lge.com)" w:date="2020-04-09T21:01:00Z"/>
          <w:noProof/>
          <w:lang w:eastAsia="ko-KR"/>
        </w:rPr>
      </w:pPr>
      <w:ins w:id="592" w:author="LEE Young Dae/5G Wireless Communication Standard Task(youngdae.lee@lge.com)" w:date="2020-04-09T21:01:00Z">
        <w:r w:rsidRPr="00007CF3">
          <w:rPr>
            <w:noProof/>
          </w:rPr>
          <w:t xml:space="preserve">2&gt; if the </w:t>
        </w:r>
        <w:commentRangeStart w:id="593"/>
        <w:r w:rsidRPr="00007CF3">
          <w:rPr>
            <w:noProof/>
          </w:rPr>
          <w:t xml:space="preserve">configured </w:t>
        </w:r>
      </w:ins>
      <w:commentRangeEnd w:id="593"/>
      <w:ins w:id="594" w:author="LEE Young Dae/5G Wireless Communication Standard Task(youngdae.lee@lge.com)" w:date="2020-06-16T19:41:00Z">
        <w:r w:rsidR="00571E45">
          <w:rPr>
            <w:rStyle w:val="a7"/>
          </w:rPr>
          <w:commentReference w:id="593"/>
        </w:r>
      </w:ins>
      <w:ins w:id="595" w:author="LEE Young Dae/5G Wireless Communication Standard Task(youngdae.lee@lge.com)" w:date="2020-04-09T21:01:00Z">
        <w:r w:rsidRPr="00007CF3">
          <w:rPr>
            <w:noProof/>
          </w:rPr>
          <w:t xml:space="preserve">sidelink grant </w:t>
        </w:r>
      </w:ins>
      <w:ins w:id="596" w:author="LEE Young Dae/5G Wireless Communication Standard Task(youngdae.lee@lge.com)" w:date="2020-05-28T19:06:00Z">
        <w:r w:rsidR="00476406" w:rsidRPr="00007CF3">
          <w:rPr>
            <w:noProof/>
          </w:rPr>
          <w:t>has been activated</w:t>
        </w:r>
      </w:ins>
      <w:ins w:id="597" w:author="LEE Young Dae/5G Wireless Communication Standard Task(youngdae.lee@lge.com)" w:date="2020-06-16T17:34:00Z">
        <w:r w:rsidR="0053178C">
          <w:rPr>
            <w:noProof/>
          </w:rPr>
          <w:t xml:space="preserve"> </w:t>
        </w:r>
        <w:r w:rsidR="0053178C" w:rsidRPr="0053178C">
          <w:rPr>
            <w:noProof/>
            <w:highlight w:val="yellow"/>
          </w:rPr>
          <w:t>and</w:t>
        </w:r>
      </w:ins>
      <w:ins w:id="598" w:author="LEE Young Dae/5G Wireless Communication Standard Task(youngdae.lee@lge.com)" w:date="2020-05-28T19:06:00Z">
        <w:r w:rsidR="00476406" w:rsidRPr="00007CF3">
          <w:rPr>
            <w:noProof/>
          </w:rPr>
          <w:t xml:space="preserve"> </w:t>
        </w:r>
      </w:ins>
      <w:ins w:id="599" w:author="LEE Young Dae/5G Wireless Communication Standard Task(youngdae.lee@lge.com)" w:date="2020-05-28T19:00:00Z">
        <w:r w:rsidR="00D110B0" w:rsidRPr="00007CF3">
          <w:t>this PSSCH duration</w:t>
        </w:r>
      </w:ins>
      <w:ins w:id="600" w:author="LEE Young Dae/5G Wireless Communication Standard Task(youngdae.lee@lge.com)" w:date="2020-05-28T19:07:00Z">
        <w:r w:rsidR="00476406" w:rsidRPr="00007CF3">
          <w:t xml:space="preserve"> corresponds to</w:t>
        </w:r>
      </w:ins>
      <w:ins w:id="601" w:author="LEE Young Dae/5G Wireless Communication Standard Task(youngdae.lee@lge.com)" w:date="2020-05-28T19:00:00Z">
        <w:r w:rsidR="00D110B0" w:rsidRPr="00007CF3">
          <w:rPr>
            <w:noProof/>
          </w:rPr>
          <w:t xml:space="preserve"> </w:t>
        </w:r>
      </w:ins>
      <w:ins w:id="602" w:author="LEE Young Dae/5G Wireless Communication Standard Task(youngdae.lee@lge.com)" w:date="2020-04-09T21:01:00Z">
        <w:r w:rsidRPr="00007CF3">
          <w:rPr>
            <w:noProof/>
          </w:rPr>
          <w:t xml:space="preserve">the first PSSCH transmission </w:t>
        </w:r>
      </w:ins>
      <w:ins w:id="603" w:author="LEE Young Dae/5G Wireless Communication Standard Task(youngdae.lee@lge.com)" w:date="2020-05-28T19:07:00Z">
        <w:r w:rsidR="00476406" w:rsidRPr="00007CF3">
          <w:rPr>
            <w:noProof/>
          </w:rPr>
          <w:t>opportunity with</w:t>
        </w:r>
      </w:ins>
      <w:ins w:id="604" w:author="LEE Young Dae/5G Wireless Communication Standard Task(youngdae.lee@lge.com)" w:date="2020-04-09T21:01:00Z">
        <w:r w:rsidRPr="00007CF3">
          <w:rPr>
            <w:noProof/>
          </w:rPr>
          <w:t>in</w:t>
        </w:r>
      </w:ins>
      <w:ins w:id="605" w:author="LEE Young Dae/5G Wireless Communication Standard Task(youngdae.lee@lge.com)" w:date="2020-05-28T19:10:00Z">
        <w:r w:rsidR="00476406" w:rsidRPr="00007CF3">
          <w:rPr>
            <w:noProof/>
          </w:rPr>
          <w:t xml:space="preserve"> this</w:t>
        </w:r>
      </w:ins>
      <w:ins w:id="606" w:author="LEE Young Dae/5G Wireless Communication Standard Task(youngdae.lee@lge.com)" w:date="2020-04-09T21:01:00Z">
        <w:r w:rsidRPr="00007CF3">
          <w:rPr>
            <w:noProof/>
          </w:rPr>
          <w:t xml:space="preserve"> </w:t>
        </w:r>
      </w:ins>
      <w:ins w:id="607" w:author="LEE Young Dae/5G Wireless Communication Standard Task(youngdae.lee@lge.com)" w:date="2020-05-28T19:08:00Z">
        <w:r w:rsidR="00476406" w:rsidRPr="00007CF3">
          <w:rPr>
            <w:i/>
            <w:noProof/>
            <w:lang w:eastAsia="ko-KR"/>
          </w:rPr>
          <w:t>sl-periodCG</w:t>
        </w:r>
      </w:ins>
      <w:ins w:id="608" w:author="LEE Young Dae/5G Wireless Communication Standard Task(youngdae.lee@lge.com)" w:date="2020-04-09T21:01:00Z">
        <w:r w:rsidRPr="00007CF3">
          <w:rPr>
            <w:noProof/>
          </w:rPr>
          <w:t xml:space="preserve"> </w:t>
        </w:r>
      </w:ins>
      <w:ins w:id="609" w:author="LEE Young Dae/5G Wireless Communication Standard Task(youngdae.lee@lge.com)" w:date="2020-05-28T19:08:00Z">
        <w:r w:rsidR="00476406" w:rsidRPr="00007CF3">
          <w:rPr>
            <w:noProof/>
          </w:rPr>
          <w:t>of the configured sidelink grant</w:t>
        </w:r>
      </w:ins>
      <w:ins w:id="610"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611" w:author="LEE Young Dae/5G Wireless Communication Standard Task(youngdae.lee@lge.com)" w:date="2020-06-17T15:58:00Z"/>
          <w:noProof/>
          <w:lang w:eastAsia="ko-KR"/>
        </w:rPr>
      </w:pPr>
      <w:ins w:id="612"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613" w:author="LEE Young Dae/5G Wireless Communication Standard Task(youngdae.lee@lge.com)" w:date="2020-05-28T19:12:00Z">
        <w:r w:rsidR="00476406" w:rsidRPr="00007CF3">
          <w:rPr>
            <w:noProof/>
            <w:lang w:eastAsia="ko-KR"/>
          </w:rPr>
          <w:t xml:space="preserve"> this</w:t>
        </w:r>
      </w:ins>
      <w:ins w:id="614" w:author="LEE Young Dae/5G Wireless Communication Standard Task(youngdae.lee@lge.com)" w:date="2020-04-09T21:01:00Z">
        <w:r w:rsidRPr="00007CF3">
          <w:rPr>
            <w:noProof/>
            <w:lang w:eastAsia="ko-KR"/>
          </w:rPr>
          <w:t xml:space="preserve"> </w:t>
        </w:r>
      </w:ins>
      <w:ins w:id="615"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616" w:author="LEE Young Dae/5G Wireless Communication Standard Task(youngdae.lee@lge.com)" w:date="2020-04-09T21:01:00Z">
        <w:r w:rsidRPr="00007CF3">
          <w:rPr>
            <w:noProof/>
            <w:lang w:eastAsia="ko-KR"/>
          </w:rPr>
          <w:t xml:space="preserve">for the configured </w:t>
        </w:r>
      </w:ins>
      <w:ins w:id="617" w:author="LEE Young Dae/5G Wireless Communication Standard Task(youngdae.lee@lge.com)" w:date="2020-05-28T19:14:00Z">
        <w:r w:rsidR="00347E5E" w:rsidRPr="00007CF3">
          <w:rPr>
            <w:noProof/>
            <w:lang w:eastAsia="ko-KR"/>
          </w:rPr>
          <w:t xml:space="preserve">sidelink </w:t>
        </w:r>
      </w:ins>
      <w:ins w:id="618" w:author="LEE Young Dae/5G Wireless Communication Standard Task(youngdae.lee@lge.com)" w:date="2020-04-09T21:01:00Z">
        <w:r w:rsidRPr="00007CF3">
          <w:rPr>
            <w:noProof/>
            <w:lang w:eastAsia="ko-KR"/>
          </w:rPr>
          <w:t>grant</w:t>
        </w:r>
      </w:ins>
      <w:ins w:id="619"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620" w:author="LEE Young Dae/5G Wireless Communication Standard Task(youngdae.lee@lge.com)" w:date="2020-06-16T17:11:00Z"/>
          <w:noProof/>
          <w:lang w:eastAsia="ko-KR"/>
        </w:rPr>
      </w:pPr>
      <w:commentRangeStart w:id="621"/>
      <w:ins w:id="622" w:author="LEE Young Dae/5G Wireless Communication Standard Task(youngdae.lee@lge.com)" w:date="2020-06-17T15:58:00Z">
        <w:r w:rsidRPr="00A02FB3">
          <w:rPr>
            <w:noProof/>
            <w:highlight w:val="yellow"/>
          </w:rPr>
          <w:t>3&gt;</w:t>
        </w:r>
      </w:ins>
      <w:commentRangeEnd w:id="621"/>
      <w:ins w:id="623" w:author="LEE Young Dae/5G Wireless Communication Standard Task(youngdae.lee@lge.com)" w:date="2020-06-17T15:59:00Z">
        <w:r w:rsidR="00A02FB3">
          <w:rPr>
            <w:rStyle w:val="a7"/>
          </w:rPr>
          <w:commentReference w:id="621"/>
        </w:r>
      </w:ins>
      <w:ins w:id="624" w:author="LEE Young Dae/5G Wireless Communication Standard Task(youngdae.lee@lge.com)" w:date="2020-06-17T15:58:00Z">
        <w:r w:rsidRPr="00A02FB3">
          <w:rPr>
            <w:noProof/>
            <w:highlight w:val="yellow"/>
          </w:rPr>
          <w:tab/>
          <w:t xml:space="preserve">determine that </w:t>
        </w:r>
      </w:ins>
      <w:ins w:id="625" w:author="LEE Young Dae/5G Wireless Communication Standard Task(youngdae.lee@lge.com)" w:date="2020-06-17T15:59:00Z">
        <w:r w:rsidRPr="00A02FB3">
          <w:rPr>
            <w:highlight w:val="yellow"/>
          </w:rPr>
          <w:t>this PSSCH duration</w:t>
        </w:r>
      </w:ins>
      <w:ins w:id="626" w:author="LEE Young Dae/5G Wireless Communication Standard Task(youngdae.lee@lge.com)" w:date="2020-06-17T15:58:00Z">
        <w:r w:rsidRPr="00A02FB3">
          <w:rPr>
            <w:noProof/>
            <w:highlight w:val="yellow"/>
          </w:rPr>
          <w:t xml:space="preserve"> is used for initial transmission</w:t>
        </w:r>
      </w:ins>
      <w:ins w:id="627" w:author="LEE Young Dae/5G Wireless Communication Standard Task(youngdae.lee@lge.com)" w:date="2020-06-17T15:59:00Z">
        <w:r w:rsidRPr="00A02FB3">
          <w:rPr>
            <w:noProof/>
            <w:highlight w:val="yellow"/>
          </w:rPr>
          <w:t>;</w:t>
        </w:r>
      </w:ins>
    </w:p>
    <w:p w14:paraId="38FB3B6A" w14:textId="4DC0A9BC" w:rsidR="003E6F49" w:rsidRPr="009F5695" w:rsidRDefault="00B5795A" w:rsidP="00DC0215">
      <w:pPr>
        <w:pStyle w:val="B3"/>
        <w:rPr>
          <w:ins w:id="628" w:author="LEE Young Dae/5G Wireless Communication Standard Task(youngdae.lee@lge.com)" w:date="2020-06-16T17:31:00Z"/>
          <w:noProof/>
          <w:highlight w:val="yellow"/>
          <w:lang w:eastAsia="ko-KR"/>
        </w:rPr>
      </w:pPr>
      <w:ins w:id="629" w:author="LEE Young Dae/5G Wireless Communication Standard Task(youngdae.lee@lge.com)" w:date="2020-06-16T17:11:00Z">
        <w:r w:rsidRPr="009F5695">
          <w:rPr>
            <w:noProof/>
            <w:highlight w:val="yellow"/>
            <w:lang w:eastAsia="ko-KR"/>
          </w:rPr>
          <w:t>3&gt;</w:t>
        </w:r>
        <w:r w:rsidRPr="009F5695">
          <w:rPr>
            <w:noProof/>
            <w:highlight w:val="yellow"/>
            <w:lang w:eastAsia="ko-KR"/>
          </w:rPr>
          <w:tab/>
        </w:r>
      </w:ins>
      <w:ins w:id="630"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631"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632" w:author="LEE Young Dae/5G Wireless Communication Standard Task(youngdae.lee@lge.com)" w:date="2020-06-16T17:30:00Z">
        <w:r w:rsidR="003E6F49" w:rsidRPr="009F5695">
          <w:rPr>
            <w:noProof/>
            <w:highlight w:val="yellow"/>
          </w:rPr>
          <w:t>has been received</w:t>
        </w:r>
        <w:r w:rsidR="003E6F49" w:rsidRPr="00694DB4">
          <w:rPr>
            <w:noProof/>
            <w:highlight w:val="green"/>
          </w:rPr>
          <w:t xml:space="preserve"> </w:t>
        </w:r>
      </w:ins>
      <w:ins w:id="633" w:author="LEE Young Dae/5G Wireless Communication Standard Task(youngdae.lee@lge.com)" w:date="2020-06-19T14:04:00Z">
        <w:r w:rsidR="00694DB4" w:rsidRPr="00694DB4">
          <w:rPr>
            <w:noProof/>
            <w:highlight w:val="green"/>
          </w:rPr>
          <w:t xml:space="preserve">on the PDCCH for the MAC entity's </w:t>
        </w:r>
        <w:r w:rsidR="00694DB4" w:rsidRPr="00694DB4">
          <w:rPr>
            <w:noProof/>
            <w:highlight w:val="green"/>
            <w:lang w:eastAsia="ko-KR"/>
          </w:rPr>
          <w:t>SLCS-RNTI</w:t>
        </w:r>
      </w:ins>
      <w:ins w:id="634"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35" w:author="LEE Young Dae/5G Wireless Communication Standard Task(youngdae.lee@lge.com)" w:date="2020-04-09T21:01:00Z"/>
        </w:rPr>
      </w:pPr>
      <w:ins w:id="636" w:author="LEE Young Dae/5G Wireless Communication Standard Task(youngdae.lee@lge.com)" w:date="2020-06-16T17:31:00Z">
        <w:r w:rsidRPr="009F5695">
          <w:rPr>
            <w:noProof/>
            <w:highlight w:val="yellow"/>
            <w:lang w:eastAsia="ko-KR"/>
          </w:rPr>
          <w:t>4&gt;</w:t>
        </w:r>
      </w:ins>
      <w:ins w:id="637" w:author="LEE Young Dae/5G Wireless Communication Standard Task(youngdae.lee@lge.com)" w:date="2020-06-16T17:30:00Z">
        <w:r w:rsidRPr="009F5695">
          <w:rPr>
            <w:noProof/>
            <w:highlight w:val="yellow"/>
            <w:lang w:eastAsia="ko-KR"/>
          </w:rPr>
          <w:t xml:space="preserve"> </w:t>
        </w:r>
      </w:ins>
      <w:ins w:id="638" w:author="LEE Young Dae/5G Wireless Communication Standard Task(youngdae.lee@lge.com)" w:date="2020-06-16T17:11:00Z">
        <w:r w:rsidR="00B5795A" w:rsidRPr="009F5695">
          <w:rPr>
            <w:noProof/>
            <w:highlight w:val="yellow"/>
            <w:lang w:eastAsia="ko-KR"/>
          </w:rPr>
          <w:t xml:space="preserve">clear </w:t>
        </w:r>
      </w:ins>
      <w:ins w:id="639"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40" w:author="LEE Young Dae/5G Wireless Communication Standard Task(youngdae.lee@lge.com)" w:date="2020-04-09T21:01:00Z"/>
        </w:rPr>
      </w:pPr>
      <w:r w:rsidRPr="00007CF3">
        <w:t>2&gt;</w:t>
      </w:r>
      <w:r w:rsidRPr="00007CF3">
        <w:tab/>
        <w:t>deliver the sidelink grant, the selected MCS, and the associated HARQ information to the Sidelink HARQ Entity for this PSSCH duration.</w:t>
      </w:r>
    </w:p>
    <w:p w14:paraId="3D184A0F" w14:textId="4FD8ADB4" w:rsidR="00DC0215" w:rsidRPr="00940E83" w:rsidRDefault="00DC0215" w:rsidP="00DC0215">
      <w:pPr>
        <w:rPr>
          <w:ins w:id="641" w:author="LEE Young Dae/5G Wireless Communication Standard Task(youngdae.lee@lge.com)" w:date="2020-04-09T21:01:00Z"/>
          <w:noProof/>
          <w:highlight w:val="yellow"/>
          <w:lang w:eastAsia="ko-KR"/>
        </w:rPr>
      </w:pPr>
      <w:ins w:id="642" w:author="LEE Young Dae/5G Wireless Communication Standard Task(youngdae.lee@lge.com)" w:date="2020-04-09T21:01:00Z">
        <w:r w:rsidRPr="00940E83">
          <w:rPr>
            <w:noProof/>
            <w:highlight w:val="yellow"/>
            <w:lang w:eastAsia="ko-KR"/>
          </w:rPr>
          <w:t xml:space="preserve">For configured sidelink grants, </w:t>
        </w:r>
        <w:commentRangeStart w:id="643"/>
        <w:r w:rsidRPr="00940E83">
          <w:rPr>
            <w:noProof/>
            <w:highlight w:val="yellow"/>
            <w:lang w:eastAsia="ko-KR"/>
          </w:rPr>
          <w:t xml:space="preserve">the HARQ Process ID </w:t>
        </w:r>
      </w:ins>
      <w:commentRangeEnd w:id="643"/>
      <w:r w:rsidR="002C4253" w:rsidRPr="00940E83">
        <w:rPr>
          <w:rStyle w:val="a7"/>
          <w:highlight w:val="yellow"/>
        </w:rPr>
        <w:commentReference w:id="643"/>
      </w:r>
      <w:ins w:id="644" w:author="LEE Young Dae/5G Wireless Communication Standard Task(youngdae.lee@lge.com)" w:date="2020-04-09T21:01:00Z">
        <w:r w:rsidRPr="00940E83">
          <w:rPr>
            <w:noProof/>
            <w:highlight w:val="yellow"/>
            <w:lang w:eastAsia="ko-KR"/>
          </w:rPr>
          <w:t xml:space="preserve">associated with the first </w:t>
        </w:r>
      </w:ins>
      <w:ins w:id="645" w:author="LEE Young Dae/5G Wireless Communication Standard Task(youngdae.lee@lge.com)" w:date="2020-06-17T16:52:00Z">
        <w:r w:rsidR="002C4253" w:rsidRPr="00940E83">
          <w:rPr>
            <w:noProof/>
            <w:highlight w:val="yellow"/>
            <w:lang w:eastAsia="ko-KR"/>
          </w:rPr>
          <w:t>slot</w:t>
        </w:r>
      </w:ins>
      <w:ins w:id="646"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47" w:author="LEE Young Dae/5G Wireless Communication Standard Task(youngdae.lee@lge.com)" w:date="2020-06-17T16:51:00Z"/>
          <w:noProof/>
          <w:highlight w:val="yellow"/>
          <w:lang w:eastAsia="ko-KR"/>
        </w:rPr>
      </w:pPr>
      <w:ins w:id="648" w:author="LEE Young Dae/5G Wireless Communication Standard Task(youngdae.lee@lge.com)" w:date="2020-06-17T16:51:00Z">
        <w:r w:rsidRPr="00940E83">
          <w:rPr>
            <w:noProof/>
            <w:highlight w:val="yellow"/>
            <w:lang w:eastAsia="ko-KR"/>
          </w:rPr>
          <w:t xml:space="preserve">HARQ Process ID = [floor(CURRENT_slot / </w:t>
        </w:r>
      </w:ins>
      <w:ins w:id="649" w:author="LEE Young Dae/5G Wireless Communication Standard Task(youngdae.lee@lge.com)" w:date="2020-06-17T16:57:00Z">
        <w:r w:rsidR="000E4D5F" w:rsidRPr="00940E83">
          <w:rPr>
            <w:i/>
            <w:noProof/>
            <w:highlight w:val="yellow"/>
            <w:lang w:eastAsia="ko-KR"/>
          </w:rPr>
          <w:t>sl-periodCG</w:t>
        </w:r>
      </w:ins>
      <w:ins w:id="650"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51" w:author="LEE Young Dae/5G Wireless Communication Standard Task(youngdae.lee@lge.com)" w:date="2020-06-17T16:57:00Z">
        <w:r w:rsidR="000E4D5F" w:rsidRPr="00940E83">
          <w:rPr>
            <w:rFonts w:eastAsia="맑은 고딕"/>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52" w:author="LEE Young Dae/5G Wireless Communication Standard Task(youngdae.lee@lge.com)" w:date="2020-06-17T16:52:00Z">
        <w:r w:rsidRPr="00940E83">
          <w:rPr>
            <w:noProof/>
            <w:highlight w:val="yellow"/>
            <w:lang w:eastAsia="ko-KR"/>
          </w:rPr>
          <w:t>where CURRENT_</w:t>
        </w:r>
      </w:ins>
      <w:ins w:id="653" w:author="LEE Young Dae/5G Wireless Communication Standard Task(youngdae.lee@lge.com)" w:date="2020-06-17T16:53:00Z">
        <w:r w:rsidRPr="00940E83">
          <w:rPr>
            <w:noProof/>
            <w:highlight w:val="yellow"/>
            <w:lang w:eastAsia="ko-KR"/>
          </w:rPr>
          <w:t>slot</w:t>
        </w:r>
      </w:ins>
      <w:ins w:id="654"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4"/>
      </w:pPr>
      <w:bookmarkStart w:id="655" w:name="_Toc37296250"/>
      <w:r w:rsidRPr="00007CF3">
        <w:t>5.22.1.2</w:t>
      </w:r>
      <w:r w:rsidRPr="00007CF3">
        <w:tab/>
        <w:t>TX resource (re-)selection check</w:t>
      </w:r>
      <w:bookmarkEnd w:id="655"/>
    </w:p>
    <w:p w14:paraId="07ADEB9F" w14:textId="476EA735" w:rsidR="004A1450" w:rsidRPr="00007CF3" w:rsidRDefault="004A1450" w:rsidP="004A1450">
      <w:r w:rsidRPr="00007CF3">
        <w:t>If the TX resource (re-)selection check procedure is triggered</w:t>
      </w:r>
      <w:ins w:id="656"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Sidelink process according to clause 5.22.1.1, the MAC entity shall for the Sidelink process:</w:t>
      </w:r>
    </w:p>
    <w:p w14:paraId="3634F8D2" w14:textId="77777777" w:rsidR="004A1450" w:rsidRPr="00007CF3" w:rsidRDefault="004A1450" w:rsidP="004A1450">
      <w:pPr>
        <w:pStyle w:val="B1"/>
      </w:pPr>
      <w:r w:rsidRPr="00007CF3">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r w:rsidRPr="00007CF3">
        <w:rPr>
          <w:i/>
        </w:rPr>
        <w:t>sl-ProbResourceKeep</w:t>
      </w:r>
      <w:r w:rsidRPr="00007CF3">
        <w:t>; or</w:t>
      </w:r>
    </w:p>
    <w:p w14:paraId="293A63C3" w14:textId="5E864C72" w:rsidR="004A1450" w:rsidRPr="00007CF3" w:rsidRDefault="004A1450" w:rsidP="004A1450">
      <w:pPr>
        <w:pStyle w:val="B1"/>
      </w:pPr>
      <w:r w:rsidRPr="00007CF3">
        <w:lastRenderedPageBreak/>
        <w:t>1&gt;</w:t>
      </w:r>
      <w:r w:rsidRPr="00007CF3">
        <w:tab/>
        <w:t xml:space="preserve">if </w:t>
      </w:r>
      <w:del w:id="657" w:author="LEE Young Dae/5G Wireless Communication Standard Task(youngdae.lee@lge.com)" w:date="2020-06-16T12:42:00Z">
        <w:r w:rsidRPr="00007CF3" w:rsidDel="000C2D6D">
          <w:delText xml:space="preserve">a </w:delText>
        </w:r>
      </w:del>
      <w:ins w:id="658"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659" w:author="LEE Young Dae/5G Wireless Communication Standard Task(youngdae.lee@lge.com)" w:date="2020-06-16T12:43:00Z">
        <w:r w:rsidRPr="00007CF3" w:rsidDel="000C2D6D">
          <w:delText xml:space="preserve">configured </w:delText>
        </w:r>
      </w:del>
      <w:ins w:id="660" w:author="LEE Young Dae/5G Wireless Communication Standard Task(youngdae.lee@lge.com)" w:date="2020-06-16T12:43:00Z">
        <w:r w:rsidR="000C2D6D" w:rsidRPr="000C2D6D">
          <w:rPr>
            <w:highlight w:val="yellow"/>
          </w:rPr>
          <w:t>selected</w:t>
        </w:r>
        <w:r w:rsidR="000C2D6D" w:rsidRPr="00007CF3">
          <w:t xml:space="preserve"> </w:t>
        </w:r>
      </w:ins>
      <w:r w:rsidRPr="00007CF3">
        <w:t>sidelink grant</w:t>
      </w:r>
      <w:ins w:id="661"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662" w:author="LEE Young Dae/5G Wireless Communication Standard Task(youngdae.lee@lge.com)" w:date="2020-06-16T12:43:00Z">
        <w:r w:rsidRPr="00007CF3" w:rsidDel="000C2D6D">
          <w:delText xml:space="preserve">configured </w:delText>
        </w:r>
      </w:del>
      <w:ins w:id="663" w:author="LEE Young Dae/5G Wireless Communication Standard Task(youngdae.lee@lge.com)" w:date="2020-06-16T12:43:00Z">
        <w:r w:rsidR="000C2D6D" w:rsidRPr="000C2D6D">
          <w:rPr>
            <w:highlight w:val="yellow"/>
          </w:rPr>
          <w:t>selected</w:t>
        </w:r>
        <w:r w:rsidR="000C2D6D" w:rsidRPr="00007CF3">
          <w:t xml:space="preserve"> </w:t>
        </w:r>
      </w:ins>
      <w:r w:rsidRPr="00007CF3">
        <w:t xml:space="preserve">sidelink grant during the last </w:t>
      </w:r>
      <w:commentRangeStart w:id="664"/>
      <w:del w:id="665" w:author="LEE Young Dae/5G Wireless Communication Standard Task(youngdae.lee@lge.com)" w:date="2020-06-16T12:43:00Z">
        <w:r w:rsidRPr="00007CF3" w:rsidDel="000C2D6D">
          <w:delText>[</w:delText>
        </w:r>
      </w:del>
      <w:commentRangeEnd w:id="664"/>
      <w:r w:rsidR="000C2D6D">
        <w:rPr>
          <w:rStyle w:val="a7"/>
        </w:rPr>
        <w:commentReference w:id="664"/>
      </w:r>
      <w:r w:rsidRPr="00007CF3">
        <w:t>second</w:t>
      </w:r>
      <w:del w:id="666"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r w:rsidRPr="00007CF3">
        <w:rPr>
          <w:i/>
        </w:rPr>
        <w:t>sl-ReselectAfter</w:t>
      </w:r>
      <w:r w:rsidRPr="00007CF3">
        <w:t xml:space="preserve"> is configured and the number of consecutive unused transmission opportunities on resources indicated in the </w:t>
      </w:r>
      <w:del w:id="667" w:author="LEE Young Dae/5G Wireless Communication Standard Task(youngdae.lee@lge.com)" w:date="2020-06-16T12:44:00Z">
        <w:r w:rsidRPr="00007CF3" w:rsidDel="000C2D6D">
          <w:delText xml:space="preserve">configured </w:delText>
        </w:r>
      </w:del>
      <w:ins w:id="668"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is equal to </w:t>
      </w:r>
      <w:r w:rsidRPr="00007CF3">
        <w:rPr>
          <w:i/>
        </w:rPr>
        <w:t>sl-ReselectAfter</w:t>
      </w:r>
      <w:r w:rsidRPr="00007CF3">
        <w:t>; or</w:t>
      </w:r>
    </w:p>
    <w:p w14:paraId="02F0B847" w14:textId="2E4A5849" w:rsidR="004A1450" w:rsidRPr="00007CF3" w:rsidRDefault="004A1450" w:rsidP="004A1450">
      <w:pPr>
        <w:pStyle w:val="B1"/>
      </w:pPr>
      <w:r w:rsidRPr="00007CF3">
        <w:t>1&gt;</w:t>
      </w:r>
      <w:r w:rsidRPr="00007CF3">
        <w:tab/>
        <w:t xml:space="preserve">if the </w:t>
      </w:r>
      <w:del w:id="669" w:author="LEE Young Dae/5G Wireless Communication Standard Task(youngdae.lee@lge.com)" w:date="2020-06-16T12:44:00Z">
        <w:r w:rsidRPr="00007CF3" w:rsidDel="000C2D6D">
          <w:delText xml:space="preserve">configured </w:delText>
        </w:r>
      </w:del>
      <w:ins w:id="670"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cannot accommodate a RLC SDU by using the maximum allowed MCS configured by upper layers in </w:t>
      </w:r>
      <w:r w:rsidRPr="00007CF3">
        <w:rPr>
          <w:i/>
        </w:rPr>
        <w:t>sl-MaxMCS-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671" w:author="LEE Young Dae/5G Wireless Communication Standard Task(youngdae.lee@lge.com)" w:date="2020-06-16T12:44:00Z">
        <w:r w:rsidRPr="00007CF3" w:rsidDel="000C2D6D">
          <w:delText xml:space="preserve">configured </w:delText>
        </w:r>
      </w:del>
      <w:ins w:id="672" w:author="LEE Young Dae/5G Wireless Communication Standard Task(youngdae.lee@lge.com)" w:date="2020-06-16T12:44:00Z">
        <w:r w:rsidR="000C2D6D" w:rsidRPr="000C2D6D">
          <w:rPr>
            <w:highlight w:val="yellow"/>
          </w:rPr>
          <w:t>selected</w:t>
        </w:r>
        <w:r w:rsidR="000C2D6D">
          <w:t xml:space="preserve"> </w:t>
        </w:r>
      </w:ins>
      <w:r w:rsidRPr="00007CF3">
        <w:t>sidelink grant cannot accommodate the RLC SDU, it is left for UE implementation whether to perform segmentation or sidelink resource reselection.</w:t>
      </w:r>
    </w:p>
    <w:p w14:paraId="3A036858" w14:textId="03CB641F" w:rsidR="004A1450" w:rsidRPr="00007CF3" w:rsidRDefault="004A1450" w:rsidP="004A1450">
      <w:pPr>
        <w:pStyle w:val="B1"/>
      </w:pPr>
      <w:r w:rsidRPr="00007CF3">
        <w:t>1&gt;</w:t>
      </w:r>
      <w:r w:rsidRPr="00007CF3">
        <w:tab/>
        <w:t xml:space="preserve">if transmission(s) with the </w:t>
      </w:r>
      <w:del w:id="673" w:author="LEE Young Dae/5G Wireless Communication Standard Task(youngdae.lee@lge.com)" w:date="2020-06-16T12:44:00Z">
        <w:r w:rsidRPr="00007CF3" w:rsidDel="000C2D6D">
          <w:delText xml:space="preserve">configured </w:delText>
        </w:r>
      </w:del>
      <w:ins w:id="674" w:author="LEE Young Dae/5G Wireless Communication Standard Task(youngdae.lee@lge.com)" w:date="2020-06-16T12:44:00Z">
        <w:r w:rsidR="000C2D6D" w:rsidRPr="000C2D6D">
          <w:rPr>
            <w:highlight w:val="yellow"/>
          </w:rPr>
          <w:t>selected</w:t>
        </w:r>
        <w:r w:rsidR="000C2D6D">
          <w:t xml:space="preserve"> </w:t>
        </w:r>
      </w:ins>
      <w:r w:rsidRPr="00007CF3">
        <w:t>sidelink grant cannot fulfil the latency requirement of the data in a logical channel according to the associated priority, and the MAC entity selects not to perform transmission(s) corresponding to a single MAC PDU</w:t>
      </w:r>
      <w:del w:id="675" w:author="LEE Young Dae/5G Wireless Communication Standard Task(youngdae.lee@lge.com)" w:date="2020-05-25T14:14:00Z">
        <w:r w:rsidRPr="00007CF3" w:rsidDel="00860A93">
          <w:delText>; or</w:delText>
        </w:r>
      </w:del>
      <w:ins w:id="676"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677" w:author="LEE Young Dae/5G Wireless Communication Standard Task(youngdae.lee@lge.com)" w:date="2020-05-06T19:56:00Z"/>
        </w:rPr>
      </w:pPr>
      <w:r w:rsidRPr="00007CF3">
        <w:t>NOTE 2:</w:t>
      </w:r>
      <w:r w:rsidRPr="00007CF3">
        <w:tab/>
        <w:t>If the latency requirement is not met, it is left for UE implementation whether to perform transmission(s) corresponding to single MAC PDU or sidelink resource reselection.</w:t>
      </w:r>
    </w:p>
    <w:p w14:paraId="44A17074" w14:textId="16BD0A62" w:rsidR="00AB6EBA" w:rsidRPr="00007CF3" w:rsidRDefault="00AB6EBA" w:rsidP="004A1450">
      <w:pPr>
        <w:pStyle w:val="NO"/>
      </w:pPr>
      <w:ins w:id="678" w:author="LEE Young Dae/5G Wireless Communication Standard Task(youngdae.lee@lge.com)" w:date="2020-05-06T19:56:00Z">
        <w:r w:rsidRPr="00007CF3">
          <w:t>NOTE 3:</w:t>
        </w:r>
        <w:r w:rsidRPr="00007CF3">
          <w:tab/>
        </w:r>
      </w:ins>
      <w:ins w:id="679" w:author="LEE Young Dae/5G Wireless Communication Standard Task(youngdae.lee@lge.com)" w:date="2020-05-06T20:01:00Z">
        <w:r w:rsidR="00B57173" w:rsidRPr="00007CF3">
          <w:t xml:space="preserve">It is left for </w:t>
        </w:r>
      </w:ins>
      <w:ins w:id="680" w:author="LEE Young Dae/5G Wireless Communication Standard Task(youngdae.lee@lge.com)" w:date="2020-05-06T20:00:00Z">
        <w:r w:rsidR="00B57173" w:rsidRPr="00007CF3">
          <w:t>UE implementation</w:t>
        </w:r>
      </w:ins>
      <w:ins w:id="681"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682" w:author="LEE Young Dae/5G Wireless Communication Standard Task(youngdae.lee@lge.com)" w:date="2020-06-19T14:55:00Z">
        <w:r w:rsidR="00B82F86" w:rsidRPr="00B82F86">
          <w:rPr>
            <w:noProof/>
            <w:highlight w:val="green"/>
          </w:rPr>
          <w:t>latency requirement</w:t>
        </w:r>
      </w:ins>
      <w:ins w:id="683" w:author="LEE Young Dae/5G Wireless Communication Standard Task(youngdae.lee@lge.com)" w:date="2020-05-06T20:01:00Z">
        <w:r w:rsidR="00B57173" w:rsidRPr="00007CF3">
          <w:t xml:space="preserve"> of the MAC CE triggered according to clause 5.22.1.7</w:t>
        </w:r>
      </w:ins>
      <w:ins w:id="684"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685" w:author="LEE Young Dae/5G Wireless Communication Standard Task(youngdae.lee@lge.com)" w:date="2020-05-08T11:25:00Z"/>
        </w:rPr>
      </w:pPr>
      <w:del w:id="686"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687" w:author="LEE Young Dae/5G Wireless Communication Standard Task(youngdae.lee@lge.com)" w:date="2020-05-08T11:00:00Z">
        <w:r w:rsidRPr="00007CF3" w:rsidDel="00295EF3">
          <w:delText xml:space="preserve">higher </w:delText>
        </w:r>
      </w:del>
      <w:del w:id="688"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689" w:author="LEE Young Dae/5G Wireless Communication Standard Task(youngdae.lee@lge.com)" w:date="2020-05-08T11:20:00Z">
        <w:r w:rsidRPr="00007CF3" w:rsidDel="007754F3">
          <w:delText>[threshold]</w:delText>
        </w:r>
      </w:del>
      <w:del w:id="690"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691" w:author="LEE Young Dae/5G Wireless Communication Standard Task(youngdae.lee@lge.com)" w:date="2020-06-16T12:44:00Z">
        <w:r w:rsidRPr="00007CF3" w:rsidDel="000C2D6D">
          <w:delText xml:space="preserve">configured </w:delText>
        </w:r>
      </w:del>
      <w:ins w:id="692" w:author="LEE Young Dae/5G Wireless Communication Standard Task(youngdae.lee@lge.com)" w:date="2020-06-16T12:44:00Z">
        <w:r w:rsidR="000C2D6D" w:rsidRPr="000C2D6D">
          <w:rPr>
            <w:highlight w:val="yellow"/>
          </w:rPr>
          <w:t>selected</w:t>
        </w:r>
        <w:r w:rsidR="000C2D6D">
          <w:t xml:space="preserve"> </w:t>
        </w:r>
      </w:ins>
      <w:r w:rsidRPr="00007CF3">
        <w:t>sidelink grant associated to the Sidelink process, if available;</w:t>
      </w:r>
    </w:p>
    <w:p w14:paraId="4365C619" w14:textId="77777777" w:rsidR="004A1450" w:rsidRDefault="004A1450" w:rsidP="004A1450">
      <w:pPr>
        <w:pStyle w:val="B2"/>
        <w:rPr>
          <w:ins w:id="693"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맑은 고딕"/>
          <w:lang w:eastAsia="ko-KR"/>
        </w:rPr>
      </w:pPr>
      <w:ins w:id="694" w:author="LEE Young Dae/5G Wireless Communication Standard Task(youngdae.lee@lge.com)" w:date="2020-06-17T15:46:00Z">
        <w:r w:rsidRPr="00007CF3">
          <w:rPr>
            <w:rFonts w:eastAsia="맑은 고딕" w:hint="eastAsia"/>
            <w:lang w:eastAsia="ko-KR"/>
          </w:rPr>
          <w:t>1&gt;</w:t>
        </w:r>
        <w:r w:rsidRPr="00007CF3">
          <w:rPr>
            <w:rFonts w:eastAsia="맑은 고딕" w:hint="eastAsia"/>
            <w:lang w:eastAsia="ko-KR"/>
          </w:rPr>
          <w:tab/>
        </w:r>
        <w:r w:rsidRPr="00007CF3">
          <w:rPr>
            <w:rFonts w:eastAsia="맑은 고딕"/>
            <w:lang w:eastAsia="ko-KR"/>
          </w:rPr>
          <w:t xml:space="preserve">if a resource(s) of </w:t>
        </w:r>
        <w:r w:rsidRPr="009A50C6">
          <w:rPr>
            <w:rFonts w:eastAsia="맑은 고딕"/>
            <w:highlight w:val="yellow"/>
            <w:lang w:eastAsia="ko-KR"/>
          </w:rPr>
          <w:t>the selected</w:t>
        </w:r>
        <w:r>
          <w:rPr>
            <w:rFonts w:eastAsia="맑은 고딕"/>
            <w:lang w:eastAsia="ko-KR"/>
          </w:rPr>
          <w:t xml:space="preserve"> </w:t>
        </w:r>
        <w:r w:rsidRPr="00007CF3">
          <w:rPr>
            <w:rFonts w:eastAsia="맑은 고딕"/>
            <w:lang w:eastAsia="ko-KR"/>
          </w:rPr>
          <w:t xml:space="preserve">sidelink grant is </w:t>
        </w:r>
        <w:commentRangeStart w:id="695"/>
        <w:r w:rsidRPr="00F20521">
          <w:rPr>
            <w:rFonts w:eastAsia="맑은 고딕"/>
            <w:highlight w:val="yellow"/>
            <w:lang w:eastAsia="ko-KR"/>
          </w:rPr>
          <w:t xml:space="preserve">indicated </w:t>
        </w:r>
        <w:commentRangeEnd w:id="695"/>
        <w:r>
          <w:rPr>
            <w:rStyle w:val="a7"/>
          </w:rPr>
          <w:commentReference w:id="695"/>
        </w:r>
        <w:r w:rsidRPr="00F20521">
          <w:rPr>
            <w:rFonts w:eastAsia="맑은 고딕"/>
            <w:highlight w:val="yellow"/>
            <w:lang w:eastAsia="ko-KR"/>
          </w:rPr>
          <w:t>for re-evaluation or pre-emption</w:t>
        </w:r>
        <w:r w:rsidRPr="00007CF3">
          <w:rPr>
            <w:rFonts w:eastAsia="맑은 고딕"/>
            <w:lang w:eastAsia="ko-KR"/>
          </w:rPr>
          <w:t xml:space="preserve"> by the physical layer a</w:t>
        </w:r>
        <w:r>
          <w:rPr>
            <w:rFonts w:eastAsia="맑은 고딕"/>
            <w:lang w:eastAsia="ko-KR"/>
          </w:rPr>
          <w:t xml:space="preserve">s specified in </w:t>
        </w:r>
      </w:ins>
      <w:ins w:id="696" w:author="LEE Young Dae/5G Wireless Communication Standard Task(youngdae.lee@lge.com)" w:date="2020-06-17T18:22:00Z">
        <w:r w:rsidR="00607D68" w:rsidRPr="00607D68">
          <w:rPr>
            <w:rFonts w:eastAsia="맑은 고딕"/>
            <w:highlight w:val="yellow"/>
            <w:lang w:eastAsia="ko-KR"/>
          </w:rPr>
          <w:t>clause 8.1.4 of</w:t>
        </w:r>
        <w:r w:rsidR="00607D68">
          <w:rPr>
            <w:rFonts w:eastAsia="맑은 고딕"/>
            <w:lang w:eastAsia="ko-KR"/>
          </w:rPr>
          <w:t xml:space="preserve"> </w:t>
        </w:r>
      </w:ins>
      <w:ins w:id="697" w:author="LEE Young Dae/5G Wireless Communication Standard Task(youngdae.lee@lge.com)" w:date="2020-06-17T15:46:00Z">
        <w:r>
          <w:rPr>
            <w:rFonts w:eastAsia="맑은 고딕"/>
            <w:lang w:eastAsia="ko-KR"/>
          </w:rPr>
          <w:t>TS 38.214 [7]</w:t>
        </w:r>
      </w:ins>
      <w:ins w:id="698" w:author="LEE Young Dae/5G Wireless Communication Standard Task(youngdae.lee@lge.com)" w:date="2020-06-17T19:02:00Z">
        <w:r w:rsidR="002F313E">
          <w:rPr>
            <w:rFonts w:eastAsia="맑은 고딕"/>
            <w:lang w:eastAsia="ko-KR"/>
          </w:rPr>
          <w:t>; or</w:t>
        </w:r>
      </w:ins>
    </w:p>
    <w:p w14:paraId="550AC6F1" w14:textId="5219AF6A" w:rsidR="000F3B27" w:rsidRPr="000F3B27" w:rsidRDefault="000F3B27" w:rsidP="005A2879">
      <w:pPr>
        <w:pStyle w:val="B1"/>
        <w:rPr>
          <w:ins w:id="699" w:author="LEE Young Dae/5G Wireless Communication Standard Task(youngdae.lee@lge.com)" w:date="2020-06-16T14:48:00Z"/>
          <w:rFonts w:eastAsia="맑은 고딕"/>
          <w:lang w:eastAsia="ko-KR"/>
        </w:rPr>
      </w:pPr>
      <w:ins w:id="700" w:author="LEE Young Dae/5G Wireless Communication Standard Task(youngdae.lee@lge.com)" w:date="2020-06-17T19:04:00Z">
        <w:r w:rsidRPr="005A2879">
          <w:rPr>
            <w:rFonts w:eastAsia="맑은 고딕" w:hint="eastAsia"/>
            <w:highlight w:val="yellow"/>
            <w:lang w:eastAsia="ko-KR"/>
          </w:rPr>
          <w:t>1&gt;</w:t>
        </w:r>
        <w:r w:rsidRPr="005A2879">
          <w:rPr>
            <w:rFonts w:eastAsia="맑은 고딕" w:hint="eastAsia"/>
            <w:highlight w:val="yellow"/>
            <w:lang w:eastAsia="ko-KR"/>
          </w:rPr>
          <w:tab/>
        </w:r>
        <w:commentRangeStart w:id="701"/>
        <w:r w:rsidRPr="005A2879">
          <w:rPr>
            <w:rFonts w:eastAsia="맑은 고딕"/>
            <w:highlight w:val="yellow"/>
            <w:lang w:eastAsia="ko-KR"/>
          </w:rPr>
          <w:t xml:space="preserve">if </w:t>
        </w:r>
        <w:commentRangeEnd w:id="701"/>
        <w:r>
          <w:rPr>
            <w:rStyle w:val="a7"/>
          </w:rPr>
          <w:commentReference w:id="701"/>
        </w:r>
      </w:ins>
      <w:ins w:id="702" w:author="LEE Young Dae/5G Wireless Communication Standard Task(youngdae.lee@lge.com)" w:date="2020-06-17T19:07:00Z">
        <w:r w:rsidR="00EA12D5">
          <w:rPr>
            <w:rFonts w:eastAsia="맑은 고딕"/>
            <w:highlight w:val="yellow"/>
            <w:lang w:eastAsia="ko-KR"/>
          </w:rPr>
          <w:t>re</w:t>
        </w:r>
      </w:ins>
      <w:ins w:id="703" w:author="LEE Young Dae/5G Wireless Communication Standard Task(youngdae.lee@lge.com)" w:date="2020-06-17T19:04:00Z">
        <w:r w:rsidRPr="005A2879">
          <w:rPr>
            <w:rFonts w:eastAsia="맑은 고딕"/>
            <w:highlight w:val="yellow"/>
            <w:lang w:eastAsia="ko-KR"/>
          </w:rPr>
          <w:t xml:space="preserve">transmission of a </w:t>
        </w:r>
        <w:r>
          <w:rPr>
            <w:rFonts w:eastAsia="맑은 고딕"/>
            <w:highlight w:val="yellow"/>
            <w:lang w:eastAsia="ko-KR"/>
          </w:rPr>
          <w:t>MAC PDU on the selected sidelink grant</w:t>
        </w:r>
        <w:r w:rsidRPr="005A2879">
          <w:rPr>
            <w:rFonts w:eastAsia="맑은 고딕"/>
            <w:highlight w:val="yellow"/>
            <w:lang w:eastAsia="ko-KR"/>
          </w:rPr>
          <w:t xml:space="preserve"> has been dropped</w:t>
        </w:r>
        <w:r>
          <w:rPr>
            <w:rFonts w:eastAsia="맑은 고딕"/>
            <w:highlight w:val="yellow"/>
            <w:lang w:eastAsia="ko-KR"/>
          </w:rPr>
          <w:t xml:space="preserve"> by</w:t>
        </w:r>
        <w:r w:rsidRPr="005A2879">
          <w:rPr>
            <w:rFonts w:eastAsia="맑은 고딕"/>
            <w:highlight w:val="yellow"/>
            <w:lang w:eastAsia="ko-KR"/>
          </w:rPr>
          <w:t xml:space="preserve"> </w:t>
        </w:r>
        <w:r>
          <w:rPr>
            <w:rFonts w:eastAsia="맑은 고딕"/>
            <w:highlight w:val="yellow"/>
            <w:lang w:eastAsia="ko-KR"/>
          </w:rPr>
          <w:t xml:space="preserve">either </w:t>
        </w:r>
        <w:r w:rsidRPr="00830CE0">
          <w:rPr>
            <w:rFonts w:eastAsia="맑은 고딕"/>
            <w:highlight w:val="yellow"/>
            <w:lang w:eastAsia="ko-KR"/>
          </w:rPr>
          <w:t xml:space="preserve">sidelink congeston control as specified in clause </w:t>
        </w:r>
        <w:r w:rsidRPr="00830CE0">
          <w:rPr>
            <w:highlight w:val="yellow"/>
          </w:rPr>
          <w:t xml:space="preserve">8.1.6 of TS </w:t>
        </w:r>
        <w:r w:rsidRPr="00830CE0">
          <w:rPr>
            <w:rFonts w:eastAsia="맑은 고딕"/>
            <w:highlight w:val="yellow"/>
            <w:lang w:eastAsia="ko-KR"/>
          </w:rPr>
          <w:t>38.214</w:t>
        </w:r>
        <w:r>
          <w:rPr>
            <w:rFonts w:eastAsia="맑은 고딕"/>
            <w:highlight w:val="yellow"/>
            <w:lang w:eastAsia="ko-KR"/>
          </w:rPr>
          <w:t xml:space="preserve"> or de-prioritization as specified </w:t>
        </w:r>
        <w:r w:rsidRPr="00830CE0">
          <w:rPr>
            <w:rFonts w:eastAsia="맑은 고딕"/>
            <w:highlight w:val="yellow"/>
            <w:lang w:eastAsia="ko-KR"/>
          </w:rPr>
          <w:t>in clause 16.2.4 of TS 38.213</w:t>
        </w:r>
        <w:r>
          <w:rPr>
            <w:rFonts w:eastAsia="맑은 고딕"/>
            <w:highlight w:val="yellow"/>
            <w:lang w:eastAsia="ko-KR"/>
          </w:rPr>
          <w:t xml:space="preserve"> [6], clause 5.4.2.2 of TS 36.321 [22] and </w:t>
        </w:r>
        <w:r w:rsidRPr="00830CE0">
          <w:rPr>
            <w:rFonts w:eastAsia="맑은 고딕"/>
            <w:highlight w:val="yellow"/>
            <w:lang w:eastAsia="ko-KR"/>
          </w:rPr>
          <w:t>clause 5.4.4:</w:t>
        </w:r>
      </w:ins>
    </w:p>
    <w:p w14:paraId="2FD1992C" w14:textId="54951448" w:rsidR="002F313E" w:rsidRPr="00007CF3" w:rsidRDefault="002F313E" w:rsidP="002F313E">
      <w:pPr>
        <w:pStyle w:val="B2"/>
        <w:rPr>
          <w:ins w:id="704" w:author="LEE Young Dae/5G Wireless Communication Standard Task(youngdae.lee@lge.com)" w:date="2020-06-17T19:01:00Z"/>
        </w:rPr>
      </w:pPr>
      <w:ins w:id="705"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r w:rsidRPr="00007CF3">
          <w:t>sidelink grant associated to the Sidelink process</w:t>
        </w:r>
        <w:r>
          <w:t xml:space="preserve">, </w:t>
        </w:r>
        <w:r w:rsidRPr="00EE4C2F">
          <w:rPr>
            <w:highlight w:val="yellow"/>
          </w:rPr>
          <w:t xml:space="preserve">if </w:t>
        </w:r>
      </w:ins>
      <w:ins w:id="706" w:author="LEE Young Dae/5G Wireless Communication Standard Task(youngdae.lee@lge.com)" w:date="2020-06-17T19:02:00Z">
        <w:r w:rsidRPr="00EE4C2F">
          <w:rPr>
            <w:highlight w:val="yellow"/>
          </w:rPr>
          <w:t>the</w:t>
        </w:r>
      </w:ins>
      <w:ins w:id="707" w:author="LEE Young Dae/5G Wireless Communication Standard Task(youngdae.lee@lge.com)" w:date="2020-06-17T19:01:00Z">
        <w:r w:rsidRPr="00EE4C2F">
          <w:rPr>
            <w:rFonts w:eastAsia="맑은 고딕"/>
            <w:highlight w:val="yellow"/>
            <w:lang w:eastAsia="ko-KR"/>
          </w:rPr>
          <w:t xml:space="preserve"> resource(s) of the selected sidelink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708" w:author="LEE Young Dae/5G Wireless Communication Standard Task(youngdae.lee@lge.com)" w:date="2020-06-17T19:00:00Z"/>
        </w:rPr>
      </w:pPr>
      <w:ins w:id="709" w:author="LEE Young Dae/5G Wireless Communication Standard Task(youngdae.lee@lge.com)" w:date="2020-06-16T14:48:00Z">
        <w:r w:rsidRPr="00830CE0">
          <w:rPr>
            <w:rFonts w:eastAsia="맑은 고딕" w:hint="eastAsia"/>
            <w:highlight w:val="yellow"/>
            <w:lang w:eastAsia="ko-KR"/>
          </w:rPr>
          <w:t>2&gt;</w:t>
        </w:r>
        <w:r w:rsidRPr="00830CE0">
          <w:rPr>
            <w:rFonts w:eastAsia="맑은 고딕"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710" w:author="LEE Young Dae/5G Wireless Communication Standard Task(youngdae.lee@lge.com)" w:date="2020-06-17T19:05:00Z">
        <w:r w:rsidR="00EA12D5">
          <w:rPr>
            <w:highlight w:val="yellow"/>
          </w:rPr>
          <w:t xml:space="preserve"> for either </w:t>
        </w:r>
      </w:ins>
      <w:ins w:id="711" w:author="LEE Young Dae/5G Wireless Communication Standard Task(youngdae.lee@lge.com)" w:date="2020-06-17T19:06:00Z">
        <w:r w:rsidR="00EA12D5">
          <w:rPr>
            <w:highlight w:val="yellow"/>
          </w:rPr>
          <w:t>the removed resource or the dropped resource</w:t>
        </w:r>
      </w:ins>
      <w:ins w:id="712" w:author="LEE Young Dae/5G Wireless Communication Standard Task(youngdae.lee@lge.com)" w:date="2020-06-16T14:48:00Z">
        <w:r w:rsidRPr="00830CE0">
          <w:rPr>
            <w:highlight w:val="yellow"/>
          </w:rPr>
          <w:t>,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w:t>
        </w:r>
        <w:r w:rsidR="00AD0F31">
          <w:rPr>
            <w:highlight w:val="yellow"/>
          </w:rPr>
          <w:t>ured for this pool of resources</w:t>
        </w:r>
      </w:ins>
      <w:ins w:id="713"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맑은 고딕"/>
            <w:highlight w:val="yellow"/>
            <w:lang w:eastAsia="ko-KR"/>
          </w:rPr>
          <w:t xml:space="preserve">a </w:t>
        </w:r>
        <w:r w:rsidR="00AD0F31" w:rsidRPr="003A326E">
          <w:rPr>
            <w:rFonts w:eastAsia="맑은 고딕" w:hint="eastAsia"/>
            <w:highlight w:val="yellow"/>
            <w:lang w:eastAsia="ko-KR"/>
          </w:rPr>
          <w:t>retran</w:t>
        </w:r>
        <w:r w:rsidR="00AD0F31" w:rsidRPr="002B08BF">
          <w:rPr>
            <w:rFonts w:eastAsia="맑은 고딕"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714" w:author="LEE Young Dae/5G Wireless Communication Standard Task(youngdae.lee@lge.com)" w:date="2020-06-17T19:00:00Z"/>
          <w:rFonts w:eastAsia="맑은 고딕"/>
          <w:lang w:eastAsia="ko-KR"/>
        </w:rPr>
      </w:pPr>
      <w:ins w:id="715" w:author="LEE Young Dae/5G Wireless Communication Standard Task(youngdae.lee@lge.com)" w:date="2020-06-17T19:00:00Z">
        <w:r>
          <w:rPr>
            <w:rFonts w:eastAsia="맑은 고딕"/>
            <w:highlight w:val="yellow"/>
            <w:lang w:eastAsia="ko-KR"/>
          </w:rPr>
          <w:t>2</w:t>
        </w:r>
        <w:commentRangeStart w:id="716"/>
        <w:r w:rsidRPr="002B08BF">
          <w:rPr>
            <w:rFonts w:eastAsia="맑은 고딕" w:hint="eastAsia"/>
            <w:highlight w:val="yellow"/>
            <w:lang w:eastAsia="ko-KR"/>
          </w:rPr>
          <w:t>&gt;</w:t>
        </w:r>
        <w:commentRangeEnd w:id="716"/>
        <w:r>
          <w:rPr>
            <w:rStyle w:val="a7"/>
          </w:rPr>
          <w:commentReference w:id="716"/>
        </w:r>
        <w:r w:rsidRPr="002B08BF">
          <w:rPr>
            <w:rFonts w:eastAsia="맑은 고딕"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맑은 고딕"/>
            <w:highlight w:val="yellow"/>
            <w:lang w:eastAsia="ko-KR"/>
          </w:rPr>
          <w:t>:</w:t>
        </w:r>
      </w:ins>
    </w:p>
    <w:p w14:paraId="69DCFF87" w14:textId="2588C0BE" w:rsidR="00AD0F31" w:rsidRPr="00AD0F31" w:rsidRDefault="00AD0F31" w:rsidP="00AD0F31">
      <w:pPr>
        <w:pStyle w:val="B3"/>
        <w:rPr>
          <w:ins w:id="717" w:author="LEE Young Dae/5G Wireless Communication Standard Task(youngdae.lee@lge.com)" w:date="2020-06-16T14:48:00Z"/>
        </w:rPr>
      </w:pPr>
      <w:ins w:id="718"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719" w:author="LEE Young Dae/5G Wireless Communication Standard Task(youngdae.lee@lge.com)" w:date="2020-06-17T19:18:00Z"/>
          <w:rFonts w:eastAsia="맑은 고딕"/>
          <w:lang w:eastAsia="ko-KR"/>
        </w:rPr>
      </w:pPr>
      <w:ins w:id="720" w:author="LEE Young Dae/5G Wireless Communication Standard Task(youngdae.lee@lge.com)" w:date="2020-06-17T19:18:00Z">
        <w:r w:rsidRPr="00007CF3">
          <w:rPr>
            <w:rFonts w:eastAsia="맑은 고딕"/>
            <w:lang w:eastAsia="ko-KR"/>
          </w:rPr>
          <w:t>2&gt;</w:t>
        </w:r>
        <w:r w:rsidRPr="00007CF3">
          <w:rPr>
            <w:rFonts w:eastAsia="맑은 고딕"/>
            <w:lang w:eastAsia="ko-KR"/>
          </w:rPr>
          <w:tab/>
          <w:t xml:space="preserve">replace the removed </w:t>
        </w:r>
        <w:r w:rsidRPr="00EE4C2F">
          <w:rPr>
            <w:rFonts w:eastAsia="맑은 고딕"/>
            <w:highlight w:val="yellow"/>
            <w:lang w:eastAsia="ko-KR"/>
          </w:rPr>
          <w:t>or dropped</w:t>
        </w:r>
        <w:r>
          <w:rPr>
            <w:rFonts w:eastAsia="맑은 고딕"/>
            <w:lang w:eastAsia="ko-KR"/>
          </w:rPr>
          <w:t xml:space="preserve"> </w:t>
        </w:r>
        <w:r w:rsidRPr="00007CF3">
          <w:rPr>
            <w:rFonts w:eastAsia="맑은 고딕"/>
            <w:lang w:eastAsia="ko-KR"/>
          </w:rPr>
          <w:t xml:space="preserve">resource(s) by the selected </w:t>
        </w:r>
        <w:r w:rsidRPr="00EE4C2F">
          <w:rPr>
            <w:rFonts w:eastAsia="맑은 고딕"/>
            <w:highlight w:val="yellow"/>
            <w:lang w:eastAsia="ko-KR"/>
          </w:rPr>
          <w:t>resource(s)</w:t>
        </w:r>
        <w:r w:rsidRPr="00007CF3">
          <w:rPr>
            <w:rFonts w:eastAsia="맑은 고딕"/>
            <w:lang w:eastAsia="ko-KR"/>
          </w:rPr>
          <w:t xml:space="preserve"> for the </w:t>
        </w:r>
        <w:r w:rsidRPr="00EE4C2F">
          <w:rPr>
            <w:rFonts w:eastAsia="맑은 고딕"/>
            <w:highlight w:val="yellow"/>
            <w:lang w:eastAsia="ko-KR"/>
          </w:rPr>
          <w:t>selected</w:t>
        </w:r>
        <w:r w:rsidRPr="00007CF3">
          <w:rPr>
            <w:rFonts w:eastAsia="맑은 고딕"/>
            <w:lang w:eastAsia="ko-KR"/>
          </w:rPr>
          <w:t xml:space="preserve"> sidelink grant.</w:t>
        </w:r>
      </w:ins>
    </w:p>
    <w:p w14:paraId="326D936F" w14:textId="77777777" w:rsidR="004A1450" w:rsidRPr="00007CF3" w:rsidRDefault="004A1450" w:rsidP="004A1450">
      <w:pPr>
        <w:pStyle w:val="4"/>
      </w:pPr>
      <w:bookmarkStart w:id="721" w:name="_Toc12569233"/>
      <w:bookmarkStart w:id="722" w:name="_Toc37296251"/>
      <w:r w:rsidRPr="00007CF3">
        <w:t>5.22.1.3</w:t>
      </w:r>
      <w:r w:rsidRPr="00007CF3">
        <w:tab/>
        <w:t>Sidelink HARQ operation</w:t>
      </w:r>
      <w:bookmarkEnd w:id="721"/>
      <w:bookmarkEnd w:id="722"/>
    </w:p>
    <w:p w14:paraId="30BDE7CF" w14:textId="77777777" w:rsidR="004A1450" w:rsidRPr="00007CF3" w:rsidRDefault="004A1450" w:rsidP="004A1450">
      <w:pPr>
        <w:pStyle w:val="5"/>
      </w:pPr>
      <w:bookmarkStart w:id="723" w:name="_Toc12569234"/>
      <w:bookmarkStart w:id="724" w:name="_Toc37296252"/>
      <w:r w:rsidRPr="00007CF3">
        <w:t>5.22.1.3.1</w:t>
      </w:r>
      <w:r w:rsidRPr="00007CF3">
        <w:tab/>
        <w:t>Sidelink HARQ Entity</w:t>
      </w:r>
      <w:bookmarkEnd w:id="723"/>
      <w:bookmarkEnd w:id="724"/>
    </w:p>
    <w:p w14:paraId="0072CBEA" w14:textId="77777777" w:rsidR="004A1450" w:rsidRPr="00007CF3" w:rsidRDefault="004A1450" w:rsidP="004A1450">
      <w:r w:rsidRPr="00007CF3">
        <w:rPr>
          <w:lang w:eastAsia="ko-KR"/>
        </w:rPr>
        <w:t xml:space="preserve">The MAC entity includes at most one Sidelink HARQ entity </w:t>
      </w:r>
      <w:r w:rsidRPr="00007CF3">
        <w:t>for transmission on SL-SCH, which maintains a number of parallel Sidelink processes.</w:t>
      </w:r>
    </w:p>
    <w:p w14:paraId="4F059012" w14:textId="73809CF7" w:rsidR="004A1450" w:rsidRPr="00007CF3" w:rsidRDefault="004A1450" w:rsidP="004A1450">
      <w:r w:rsidRPr="00007CF3">
        <w:lastRenderedPageBreak/>
        <w:t xml:space="preserve">The maximum number of transmitting Sidelink processes associated with the Sidelink HARQ Entity is </w:t>
      </w:r>
      <w:del w:id="725" w:author="LEE Young Dae/5G Wireless Communication Standard Task(youngdae.lee@lge.com)" w:date="2020-06-16T19:41:00Z">
        <w:r w:rsidRPr="00007CF3" w:rsidDel="001A6FCC">
          <w:delText>[</w:delText>
        </w:r>
        <w:commentRangeStart w:id="726"/>
        <w:r w:rsidRPr="00007CF3" w:rsidDel="001A6FCC">
          <w:delText>TBD1</w:delText>
        </w:r>
      </w:del>
      <w:commentRangeEnd w:id="726"/>
      <w:r w:rsidR="001A6FCC">
        <w:rPr>
          <w:rStyle w:val="a7"/>
        </w:rPr>
        <w:commentReference w:id="726"/>
      </w:r>
      <w:del w:id="727" w:author="LEE Young Dae/5G Wireless Communication Standard Task(youngdae.lee@lge.com)" w:date="2020-06-16T19:41:00Z">
        <w:r w:rsidRPr="00007CF3" w:rsidDel="001A6FCC">
          <w:delText>]</w:delText>
        </w:r>
      </w:del>
      <w:ins w:id="728" w:author="LEE Young Dae/5G Wireless Communication Standard Task(youngdae.lee@lge.com)" w:date="2020-06-16T19:41:00Z">
        <w:r w:rsidR="001A6FCC" w:rsidRPr="001A6FCC">
          <w:rPr>
            <w:highlight w:val="yellow"/>
          </w:rPr>
          <w:t>16</w:t>
        </w:r>
      </w:ins>
      <w:r w:rsidRPr="00007CF3">
        <w:t>. A sidelink process may be configured for transmissions of multiple MAC PDUs. For transmissions of multiple MAC PDUs, the maximum number of transmitting Sidelink processes associated with the Sidelink HARQ Entity is</w:t>
      </w:r>
      <w:del w:id="729" w:author="LEE Young Dae/5G Wireless Communication Standard Task(youngdae.lee@lge.com)" w:date="2020-06-16T19:42:00Z">
        <w:r w:rsidRPr="00007CF3" w:rsidDel="001A6FCC">
          <w:delText xml:space="preserve"> [</w:delText>
        </w:r>
        <w:commentRangeStart w:id="730"/>
        <w:r w:rsidRPr="00007CF3" w:rsidDel="001A6FCC">
          <w:delText>TBD2</w:delText>
        </w:r>
      </w:del>
      <w:commentRangeEnd w:id="730"/>
      <w:r w:rsidR="001A6FCC">
        <w:rPr>
          <w:rStyle w:val="a7"/>
        </w:rPr>
        <w:commentReference w:id="730"/>
      </w:r>
      <w:del w:id="731" w:author="LEE Young Dae/5G Wireless Communication Standard Task(youngdae.lee@lge.com)" w:date="2020-06-16T19:42:00Z">
        <w:r w:rsidRPr="00007CF3" w:rsidDel="001A6FCC">
          <w:delText>]</w:delText>
        </w:r>
      </w:del>
      <w:ins w:id="732"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A delivered sidelink grant and its associated Sidelink transmission information are associated with a Sidelink process.</w:t>
      </w:r>
      <w:r w:rsidRPr="00007CF3">
        <w:rPr>
          <w:lang w:eastAsia="ko-KR"/>
        </w:rPr>
        <w:t xml:space="preserve"> Each Sidelink process supports one TB.</w:t>
      </w:r>
    </w:p>
    <w:p w14:paraId="56F4DE54" w14:textId="77777777" w:rsidR="004A1450" w:rsidRPr="00007CF3" w:rsidRDefault="004A1450" w:rsidP="004A1450">
      <w:r w:rsidRPr="00007CF3">
        <w:t>For each sidelink grant, the Sidelink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33"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34" w:author="LEE Young Dae/5G Wireless Communication Standard Task(youngdae.lee@lge.com)" w:date="2020-06-17T15:55:00Z">
        <w:r w:rsidRPr="00D57801" w:rsidDel="00D57801">
          <w:rPr>
            <w:noProof/>
            <w:highlight w:val="yellow"/>
          </w:rPr>
          <w:delText>and</w:delText>
        </w:r>
      </w:del>
      <w:ins w:id="735"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36" w:author="LEE Young Dae/5G Wireless Communication Standard Task(youngdae.lee@lge.com)" w:date="2020-04-09T21:05:00Z">
        <w:r w:rsidR="00DC0215" w:rsidRPr="00007CF3">
          <w:rPr>
            <w:lang w:eastAsia="ko-KR"/>
          </w:rPr>
          <w:t>only one</w:t>
        </w:r>
      </w:ins>
      <w:ins w:id="737" w:author="LEE Young Dae/5G Wireless Communication Standard Task(youngdae.lee@lge.com)" w:date="2020-05-11T20:24:00Z">
        <w:r w:rsidR="00BD7D57" w:rsidRPr="00007CF3">
          <w:rPr>
            <w:lang w:eastAsia="ko-KR"/>
          </w:rPr>
          <w:t xml:space="preserve"> new</w:t>
        </w:r>
      </w:ins>
      <w:ins w:id="738" w:author="LEE Young Dae/5G Wireless Communication Standard Task(youngdae.lee@lge.com)" w:date="2020-04-09T21:05:00Z">
        <w:r w:rsidR="00DC0215" w:rsidRPr="00007CF3">
          <w:rPr>
            <w:lang w:eastAsia="ko-KR"/>
          </w:rPr>
          <w:t xml:space="preserve"> TB can be transmitted in a periodicity of the configured grant. </w:t>
        </w:r>
      </w:ins>
      <w:del w:id="739" w:author="LEE Young Dae/5G Wireless Communication Standard Task(youngdae.lee@lge.com)" w:date="2020-04-09T21:05:00Z">
        <w:r w:rsidRPr="00007CF3" w:rsidDel="00DC0215">
          <w:rPr>
            <w:lang w:eastAsia="ko-KR"/>
          </w:rPr>
          <w:delText xml:space="preserve">whether </w:delText>
        </w:r>
      </w:del>
      <w:del w:id="740"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41" w:author="LEE Young Dae/5G Wireless Communication Standard Task(youngdae.lee@lge.com)" w:date="2020-04-09T21:06:00Z"/>
          <w:rFonts w:eastAsia="맑은 고딕"/>
          <w:lang w:eastAsia="ko-KR"/>
        </w:rPr>
      </w:pPr>
      <w:ins w:id="742" w:author="LEE Young Dae/5G Wireless Communication Standard Task(youngdae.lee@lge.com)" w:date="2020-04-09T21:06:00Z">
        <w:r w:rsidRPr="00007CF3">
          <w:rPr>
            <w:rFonts w:eastAsia="맑은 고딕" w:hint="eastAsia"/>
            <w:lang w:eastAsia="ko-KR"/>
          </w:rPr>
          <w:t>4&gt;</w:t>
        </w:r>
        <w:r w:rsidRPr="00007CF3">
          <w:rPr>
            <w:rFonts w:eastAsia="맑은 고딕" w:hint="eastAsia"/>
            <w:lang w:eastAsia="ko-KR"/>
          </w:rPr>
          <w:tab/>
        </w:r>
        <w:r w:rsidRPr="00007CF3">
          <w:rPr>
            <w:rFonts w:eastAsia="맑은 고딕"/>
            <w:lang w:eastAsia="ko-KR"/>
          </w:rPr>
          <w:t>if a HARQ Process ID has been set for the sidelink grant:</w:t>
        </w:r>
      </w:ins>
    </w:p>
    <w:p w14:paraId="782424E9" w14:textId="77777777" w:rsidR="00DC0215" w:rsidRPr="00007CF3" w:rsidRDefault="00DC0215" w:rsidP="00DC0215">
      <w:pPr>
        <w:pStyle w:val="B5"/>
        <w:overflowPunct/>
        <w:autoSpaceDE/>
        <w:autoSpaceDN/>
        <w:adjustRightInd/>
        <w:textAlignment w:val="auto"/>
        <w:rPr>
          <w:ins w:id="743" w:author="LEE Young Dae/5G Wireless Communication Standard Task(youngdae.lee@lge.com)" w:date="2020-04-09T21:06:00Z"/>
          <w:rFonts w:eastAsia="맑은 고딕"/>
          <w:lang w:eastAsia="ko-KR"/>
        </w:rPr>
      </w:pPr>
      <w:ins w:id="744" w:author="LEE Young Dae/5G Wireless Communication Standard Task(youngdae.lee@lge.com)" w:date="2020-04-09T21:06:00Z">
        <w:r w:rsidRPr="00007CF3">
          <w:rPr>
            <w:rFonts w:eastAsia="맑은 고딕"/>
            <w:lang w:eastAsia="ko-KR"/>
          </w:rPr>
          <w:t>5&gt;</w:t>
        </w:r>
        <w:r w:rsidRPr="00007CF3">
          <w:rPr>
            <w:rFonts w:eastAsia="맑은 고딕"/>
            <w:lang w:eastAsia="ko-KR"/>
          </w:rPr>
          <w:tab/>
        </w:r>
        <w:r w:rsidRPr="00007CF3">
          <w:rPr>
            <w:rFonts w:eastAsia="맑은 고딕" w:hint="eastAsia"/>
            <w:lang w:eastAsia="ko-KR"/>
          </w:rPr>
          <w:t>associate the HARQ Process ID</w:t>
        </w:r>
        <w:r w:rsidRPr="00007CF3">
          <w:rPr>
            <w:rFonts w:eastAsia="맑은 고딕"/>
            <w:lang w:eastAsia="ko-KR"/>
          </w:rPr>
          <w:t xml:space="preserve"> corresponding to the sidelink grant to the associated Sidelink process;</w:t>
        </w:r>
      </w:ins>
    </w:p>
    <w:p w14:paraId="511E0187" w14:textId="77777777" w:rsidR="004A1450" w:rsidRPr="00007CF3" w:rsidRDefault="004A1450" w:rsidP="004A1450">
      <w:pPr>
        <w:pStyle w:val="B4"/>
        <w:rPr>
          <w:rFonts w:eastAsia="맑은 고딕"/>
          <w:lang w:eastAsia="ko-KR"/>
        </w:rPr>
      </w:pPr>
      <w:r w:rsidRPr="00007CF3">
        <w:rPr>
          <w:rFonts w:eastAsia="맑은 고딕"/>
          <w:lang w:eastAsia="ko-KR"/>
        </w:rPr>
        <w:t>4&gt;</w:t>
      </w:r>
      <w:r w:rsidRPr="00007CF3">
        <w:rPr>
          <w:rFonts w:eastAsia="맑은 고딕"/>
          <w:lang w:eastAsia="ko-KR"/>
        </w:rPr>
        <w:tab/>
        <w:t>determines Sidelink tranmssion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Source Layer-1 ID to the </w:t>
      </w:r>
      <w:del w:id="745" w:author="LEE Young Dae/5G Wireless Communication Standard Task(youngdae.lee@lge.com)" w:date="2020-06-16T20:41:00Z">
        <w:r w:rsidRPr="00007CF3" w:rsidDel="001B6F01">
          <w:rPr>
            <w:rFonts w:eastAsia="맑은 고딕"/>
            <w:lang w:eastAsia="ko-KR"/>
          </w:rPr>
          <w:delText xml:space="preserve">16 </w:delText>
        </w:r>
        <w:r w:rsidRPr="001B6F01" w:rsidDel="001B6F01">
          <w:rPr>
            <w:rFonts w:eastAsia="맑은 고딕"/>
            <w:highlight w:val="yellow"/>
            <w:lang w:eastAsia="ko-KR"/>
          </w:rPr>
          <w:delText>MSB</w:delText>
        </w:r>
      </w:del>
      <w:ins w:id="746" w:author="LEE Young Dae/5G Wireless Communication Standard Task(youngdae.lee@lge.com)" w:date="2020-06-16T20:41:00Z">
        <w:r w:rsidR="001B6F01" w:rsidRPr="001B6F01">
          <w:rPr>
            <w:rFonts w:eastAsia="맑은 고딕"/>
            <w:highlight w:val="yellow"/>
            <w:lang w:eastAsia="ko-KR"/>
          </w:rPr>
          <w:t xml:space="preserve">8 </w:t>
        </w:r>
        <w:commentRangeStart w:id="747"/>
        <w:r w:rsidR="001B6F01" w:rsidRPr="001B6F01">
          <w:rPr>
            <w:rFonts w:eastAsia="맑은 고딕"/>
            <w:highlight w:val="yellow"/>
            <w:lang w:eastAsia="ko-KR"/>
          </w:rPr>
          <w:t>LSB</w:t>
        </w:r>
        <w:commentRangeEnd w:id="747"/>
        <w:r w:rsidR="001B6F01">
          <w:rPr>
            <w:rStyle w:val="a7"/>
          </w:rPr>
          <w:commentReference w:id="747"/>
        </w:r>
      </w:ins>
      <w:r w:rsidRPr="00007CF3">
        <w:rPr>
          <w:rFonts w:eastAsia="맑은 고딕"/>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Destination Layer-1 ID to the </w:t>
      </w:r>
      <w:del w:id="748" w:author="LEE Young Dae/5G Wireless Communication Standard Task(youngdae.lee@lge.com)" w:date="2020-06-16T20:41:00Z">
        <w:r w:rsidRPr="00007CF3" w:rsidDel="001B6F01">
          <w:rPr>
            <w:rFonts w:eastAsia="맑은 고딕"/>
            <w:lang w:eastAsia="ko-KR"/>
          </w:rPr>
          <w:delText xml:space="preserve">8 </w:delText>
        </w:r>
        <w:r w:rsidRPr="001B6F01" w:rsidDel="001B6F01">
          <w:rPr>
            <w:rFonts w:eastAsia="맑은 고딕"/>
            <w:highlight w:val="yellow"/>
            <w:lang w:eastAsia="ko-KR"/>
          </w:rPr>
          <w:delText>MSB</w:delText>
        </w:r>
      </w:del>
      <w:ins w:id="749" w:author="LEE Young Dae/5G Wireless Communication Standard Task(youngdae.lee@lge.com)" w:date="2020-06-16T20:41:00Z">
        <w:r w:rsidR="001B6F01" w:rsidRPr="001B6F01">
          <w:rPr>
            <w:rFonts w:eastAsia="맑은 고딕"/>
            <w:highlight w:val="yellow"/>
            <w:lang w:eastAsia="ko-KR"/>
          </w:rPr>
          <w:t>16 LSB</w:t>
        </w:r>
      </w:ins>
      <w:r w:rsidRPr="00007CF3">
        <w:rPr>
          <w:rFonts w:eastAsia="맑은 고딕"/>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consider the NDI to have been toggled and set the NDI to the toggled value;</w:t>
      </w:r>
    </w:p>
    <w:p w14:paraId="150B7691" w14:textId="77777777" w:rsidR="004A1450" w:rsidRPr="00007CF3" w:rsidRDefault="004A1450" w:rsidP="004A1450">
      <w:pPr>
        <w:pStyle w:val="NO"/>
        <w:rPr>
          <w:rFonts w:eastAsia="맑은 고딕"/>
          <w:lang w:eastAsia="ko-KR"/>
        </w:rPr>
      </w:pPr>
      <w:r w:rsidRPr="00007CF3">
        <w:rPr>
          <w:lang w:eastAsia="ko-KR"/>
        </w:rPr>
        <w:t>NOTE 2:</w:t>
      </w:r>
      <w:r w:rsidRPr="00007CF3">
        <w:rPr>
          <w:lang w:eastAsia="ko-KR"/>
        </w:rPr>
        <w:tab/>
        <w:t>T</w:t>
      </w:r>
      <w:r w:rsidRPr="00007CF3">
        <w:t>he initial value of the NDI set to the very first transmission for the Sidelink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associate the Sidelink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How UE determine Sidelink process ID in SCI is left to UE implementation for NR sidelink.</w:t>
      </w:r>
    </w:p>
    <w:p w14:paraId="4710FE1E" w14:textId="307B1769" w:rsidR="00CD3155" w:rsidRDefault="00CD3155" w:rsidP="004A1450">
      <w:pPr>
        <w:pStyle w:val="B5"/>
        <w:overflowPunct/>
        <w:autoSpaceDE/>
        <w:autoSpaceDN/>
        <w:adjustRightInd/>
        <w:textAlignment w:val="auto"/>
        <w:rPr>
          <w:ins w:id="750" w:author="LEE Young Dae/5G Wireless Communication Standard Task(youngdae.lee@lge.com)" w:date="2020-06-19T15:00:00Z"/>
          <w:rFonts w:eastAsia="맑은 고딕"/>
          <w:lang w:eastAsia="ko-KR"/>
        </w:rPr>
      </w:pPr>
      <w:commentRangeStart w:id="751"/>
      <w:ins w:id="752" w:author="LEE Young Dae/5G Wireless Communication Standard Task(youngdae.lee@lge.com)" w:date="2020-06-19T15:01:00Z">
        <w:r w:rsidRPr="00CD3155">
          <w:rPr>
            <w:rFonts w:eastAsia="맑은 고딕" w:hint="eastAsia"/>
            <w:highlight w:val="green"/>
            <w:lang w:eastAsia="ko-KR"/>
          </w:rPr>
          <w:t>5</w:t>
        </w:r>
      </w:ins>
      <w:commentRangeEnd w:id="751"/>
      <w:ins w:id="753" w:author="LEE Young Dae/5G Wireless Communication Standard Task(youngdae.lee@lge.com)" w:date="2020-06-19T15:02:00Z">
        <w:r>
          <w:rPr>
            <w:rStyle w:val="a7"/>
          </w:rPr>
          <w:commentReference w:id="751"/>
        </w:r>
      </w:ins>
      <w:ins w:id="754" w:author="LEE Young Dae/5G Wireless Communication Standard Task(youngdae.lee@lge.com)" w:date="2020-06-19T15:01:00Z">
        <w:r w:rsidRPr="00CD3155">
          <w:rPr>
            <w:rFonts w:eastAsia="맑은 고딕" w:hint="eastAsia"/>
            <w:highlight w:val="green"/>
            <w:lang w:eastAsia="ko-KR"/>
          </w:rPr>
          <w:t>&gt;</w:t>
        </w:r>
        <w:r w:rsidRPr="00CD3155">
          <w:rPr>
            <w:rFonts w:eastAsia="맑은 고딕" w:hint="eastAsia"/>
            <w:highlight w:val="green"/>
            <w:lang w:eastAsia="ko-KR"/>
          </w:rPr>
          <w:tab/>
          <w:t>set the cast type to one of broadcast, groupcast and unicast</w:t>
        </w:r>
      </w:ins>
      <w:ins w:id="755" w:author="LEE Young Dae/5G Wireless Communication Standard Task(youngdae.lee@lge.com)" w:date="2020-06-19T15:02:00Z">
        <w:r w:rsidRPr="00CD3155">
          <w:rPr>
            <w:rFonts w:eastAsia="맑은 고딕"/>
            <w:highlight w:val="green"/>
            <w:lang w:eastAsia="ko-KR"/>
          </w:rPr>
          <w:t xml:space="preserve"> </w:t>
        </w:r>
      </w:ins>
      <w:ins w:id="756" w:author="LEE Young Dae/5G Wireless Communication Standard Task(youngdae.lee@lge.com)" w:date="2020-06-19T15:05:00Z">
        <w:r w:rsidR="00B62BB2">
          <w:rPr>
            <w:rFonts w:eastAsia="맑은 고딕"/>
            <w:highlight w:val="green"/>
            <w:lang w:eastAsia="ko-KR"/>
          </w:rPr>
          <w:t>as indicated by upper layers</w:t>
        </w:r>
      </w:ins>
      <w:ins w:id="757" w:author="LEE Young Dae/5G Wireless Communication Standard Task(youngdae.lee@lge.com)" w:date="2020-06-19T15:02:00Z">
        <w:r w:rsidRPr="00CD3155">
          <w:rPr>
            <w:rFonts w:eastAsia="맑은 고딕"/>
            <w:highlight w:val="green"/>
            <w:lang w:eastAsia="ko-KR"/>
          </w:rPr>
          <w:t>;</w:t>
        </w:r>
      </w:ins>
    </w:p>
    <w:p w14:paraId="64BAB5A7" w14:textId="593ADA91" w:rsidR="004A1450" w:rsidRPr="00007CF3" w:rsidRDefault="004A1450" w:rsidP="004A1450">
      <w:pPr>
        <w:pStyle w:val="B5"/>
        <w:overflowPunct/>
        <w:autoSpaceDE/>
        <w:autoSpaceDN/>
        <w:adjustRightInd/>
        <w:textAlignment w:val="auto"/>
        <w:rPr>
          <w:ins w:id="758" w:author="LEE Young Dae/5G Wireless Communication Standard Task(youngdae.lee@lge.com)" w:date="2020-05-06T19:18:00Z"/>
          <w:rFonts w:eastAsia="맑은 고딕"/>
          <w:lang w:eastAsia="ko-KR"/>
        </w:rPr>
      </w:pPr>
      <w:commentRangeStart w:id="759"/>
      <w:r w:rsidRPr="00007CF3">
        <w:rPr>
          <w:rFonts w:eastAsia="맑은 고딕"/>
          <w:lang w:eastAsia="ko-KR"/>
        </w:rPr>
        <w:t>5&gt;</w:t>
      </w:r>
      <w:commentRangeEnd w:id="759"/>
      <w:r w:rsidR="009756FA">
        <w:rPr>
          <w:rStyle w:val="a7"/>
        </w:rPr>
        <w:commentReference w:id="759"/>
      </w:r>
      <w:r w:rsidRPr="00007CF3">
        <w:rPr>
          <w:rFonts w:eastAsia="맑은 고딕"/>
          <w:lang w:eastAsia="ko-KR"/>
        </w:rPr>
        <w:tab/>
      </w:r>
      <w:del w:id="760" w:author="LEE Young Dae/5G Wireless Communication Standard Task(youngdae.lee@lge.com)" w:date="2020-05-06T19:18:00Z">
        <w:r w:rsidRPr="00007CF3" w:rsidDel="008955D9">
          <w:rPr>
            <w:rFonts w:eastAsia="맑은 고딕"/>
            <w:lang w:eastAsia="ko-KR"/>
          </w:rPr>
          <w:delText xml:space="preserve">enable HARQ feedback, </w:delText>
        </w:r>
      </w:del>
      <w:r w:rsidRPr="00007CF3">
        <w:rPr>
          <w:rFonts w:eastAsia="맑은 고딕"/>
          <w:lang w:eastAsia="ko-KR"/>
        </w:rPr>
        <w:t xml:space="preserve">if </w:t>
      </w:r>
      <w:r w:rsidRPr="00007CF3">
        <w:rPr>
          <w:rFonts w:eastAsia="맑은 고딕"/>
          <w:i/>
          <w:lang w:eastAsia="ko-KR"/>
        </w:rPr>
        <w:t>sl-HARQ-FeedbackEnabled</w:t>
      </w:r>
      <w:r w:rsidRPr="00007CF3">
        <w:rPr>
          <w:rFonts w:eastAsia="맑은 고딕"/>
          <w:lang w:eastAsia="ko-KR"/>
        </w:rPr>
        <w:t xml:space="preserve"> has been set to </w:t>
      </w:r>
      <w:r w:rsidRPr="00007CF3">
        <w:rPr>
          <w:rFonts w:eastAsia="맑은 고딕"/>
          <w:i/>
          <w:lang w:eastAsia="ko-KR"/>
        </w:rPr>
        <w:t>Enabled</w:t>
      </w:r>
      <w:r w:rsidRPr="00007CF3">
        <w:rPr>
          <w:rFonts w:eastAsia="맑은 고딕"/>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761" w:author="LEE Young Dae/5G Wireless Communication Standard Task(youngdae.lee@lge.com)" w:date="2020-05-06T19:23:00Z"/>
          <w:rFonts w:eastAsia="맑은 고딕"/>
          <w:lang w:eastAsia="ko-KR"/>
        </w:rPr>
      </w:pPr>
      <w:ins w:id="762" w:author="LEE Young Dae/5G Wireless Communication Standard Task(youngdae.lee@lge.com)" w:date="2020-05-06T19:18:00Z">
        <w:r w:rsidRPr="00007CF3">
          <w:rPr>
            <w:rFonts w:eastAsia="맑은 고딕"/>
            <w:lang w:eastAsia="ko-KR"/>
          </w:rPr>
          <w:t>6&gt;</w:t>
        </w:r>
        <w:r w:rsidRPr="00007CF3">
          <w:rPr>
            <w:rFonts w:eastAsia="맑은 고딕"/>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763" w:author="LEE Young Dae/5G Wireless Communication Standard Task(youngdae.lee@lge.com)" w:date="2020-05-06T19:19:00Z"/>
          <w:rFonts w:eastAsia="맑은 고딕"/>
          <w:lang w:eastAsia="ko-KR"/>
        </w:rPr>
      </w:pPr>
      <w:ins w:id="764" w:author="LEE Young Dae/5G Wireless Communication Standard Task(youngdae.lee@lge.com)" w:date="2020-05-06T19:19:00Z">
        <w:r w:rsidRPr="00007CF3">
          <w:rPr>
            <w:rFonts w:eastAsia="맑은 고딕" w:hint="eastAsia"/>
            <w:lang w:eastAsia="ko-KR"/>
          </w:rPr>
          <w:t>5&gt;</w:t>
        </w:r>
        <w:r w:rsidRPr="00007CF3">
          <w:rPr>
            <w:rFonts w:eastAsia="맑은 고딕" w:hint="eastAsia"/>
            <w:lang w:eastAsia="ko-KR"/>
          </w:rPr>
          <w:tab/>
        </w:r>
        <w:r w:rsidRPr="00007CF3">
          <w:rPr>
            <w:rFonts w:eastAsia="맑은 고딕"/>
            <w:lang w:eastAsia="ko-KR"/>
          </w:rPr>
          <w:t>else:</w:t>
        </w:r>
      </w:ins>
    </w:p>
    <w:p w14:paraId="680E6DEF" w14:textId="19311EDE" w:rsidR="008955D9" w:rsidRPr="00007CF3" w:rsidRDefault="008955D9" w:rsidP="008955D9">
      <w:pPr>
        <w:pStyle w:val="B6"/>
        <w:overflowPunct/>
        <w:autoSpaceDE/>
        <w:autoSpaceDN/>
        <w:adjustRightInd/>
        <w:textAlignment w:val="auto"/>
        <w:rPr>
          <w:ins w:id="765" w:author="LEE Young Dae/5G Wireless Communication Standard Task(youngdae.lee@lge.com)" w:date="2020-04-09T21:13:00Z"/>
          <w:rFonts w:eastAsia="맑은 고딕"/>
          <w:lang w:eastAsia="ko-KR"/>
        </w:rPr>
      </w:pPr>
      <w:ins w:id="766" w:author="LEE Young Dae/5G Wireless Communication Standard Task(youngdae.lee@lge.com)" w:date="2020-05-06T19:19:00Z">
        <w:r w:rsidRPr="00007CF3">
          <w:rPr>
            <w:rFonts w:eastAsia="맑은 고딕"/>
            <w:lang w:eastAsia="ko-KR"/>
          </w:rPr>
          <w:t>6&gt;</w:t>
        </w:r>
        <w:r w:rsidRPr="00007CF3">
          <w:rPr>
            <w:rFonts w:eastAsia="맑은 고딕"/>
            <w:lang w:eastAsia="ko-KR"/>
          </w:rPr>
          <w:tab/>
          <w:t>disable HARQ feedback;</w:t>
        </w:r>
      </w:ins>
    </w:p>
    <w:p w14:paraId="57249572" w14:textId="7623BFD6" w:rsidR="002C76AB" w:rsidRPr="00007CF3" w:rsidDel="00842F21" w:rsidRDefault="002C76AB" w:rsidP="002C76AB">
      <w:pPr>
        <w:pStyle w:val="NO"/>
        <w:rPr>
          <w:del w:id="767" w:author="LEE Young Dae/5G Wireless Communication Standard Task(youngdae.lee@lge.com)" w:date="2020-05-07T13:57:00Z"/>
          <w:rFonts w:eastAsia="맑은 고딕"/>
          <w:lang w:eastAsia="ko-KR"/>
        </w:rPr>
      </w:pPr>
      <w:del w:id="768"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맑은 고딕"/>
            <w:lang w:eastAsia="ko-KR"/>
          </w:rPr>
          <w:delText>positive-negative acknowledgement</w:delText>
        </w:r>
        <w:r w:rsidRPr="00007CF3" w:rsidDel="00842F21">
          <w:rPr>
            <w:lang w:eastAsia="ko-KR"/>
          </w:rPr>
          <w:delText>.]</w:delText>
        </w:r>
      </w:del>
    </w:p>
    <w:p w14:paraId="69D7A7B9" w14:textId="59F6B0E2" w:rsidR="004A1450" w:rsidRPr="00007CF3" w:rsidRDefault="004A1450" w:rsidP="004A1450">
      <w:pPr>
        <w:pStyle w:val="B5"/>
        <w:overflowPunct/>
        <w:autoSpaceDE/>
        <w:autoSpaceDN/>
        <w:adjustRightInd/>
        <w:textAlignment w:val="auto"/>
        <w:rPr>
          <w:ins w:id="769" w:author="LEE Young Dae/5G Wireless Communication Standard Task(youngdae.lee@lge.com)" w:date="2020-04-09T21:14:00Z"/>
          <w:rFonts w:eastAsia="맑은 고딕"/>
          <w:lang w:eastAsia="ko-KR"/>
        </w:rPr>
      </w:pPr>
      <w:r w:rsidRPr="00007CF3">
        <w:rPr>
          <w:rFonts w:eastAsia="맑은 고딕"/>
          <w:lang w:eastAsia="ko-KR"/>
        </w:rPr>
        <w:t>5&gt;</w:t>
      </w:r>
      <w:r w:rsidRPr="00007CF3">
        <w:rPr>
          <w:rFonts w:eastAsia="맑은 고딕"/>
          <w:lang w:eastAsia="ko-KR"/>
        </w:rPr>
        <w:tab/>
        <w:t>set the priority to the value of the highest priority of the logical channel(s) and a MAC CE, if any, if included, in the MAC PDU;</w:t>
      </w:r>
    </w:p>
    <w:p w14:paraId="3ED26D9C" w14:textId="77777777" w:rsidR="00234576" w:rsidRPr="00007CF3" w:rsidRDefault="002C76AB" w:rsidP="004A1450">
      <w:pPr>
        <w:pStyle w:val="B5"/>
        <w:overflowPunct/>
        <w:autoSpaceDE/>
        <w:autoSpaceDN/>
        <w:adjustRightInd/>
        <w:textAlignment w:val="auto"/>
        <w:rPr>
          <w:ins w:id="770" w:author="LEE Young Dae/5G Wireless Communication Standard Task(youngdae.lee@lge.com)" w:date="2020-05-07T13:54:00Z"/>
        </w:rPr>
      </w:pPr>
      <w:ins w:id="771" w:author="LEE Young Dae/5G Wireless Communication Standard Task(youngdae.lee@lge.com)" w:date="2020-04-09T21:14:00Z">
        <w:r w:rsidRPr="00007CF3">
          <w:t>5&gt;</w:t>
        </w:r>
        <w:r w:rsidRPr="00007CF3">
          <w:tab/>
          <w:t>if HARQ feedback is enabled for groupcast</w:t>
        </w:r>
      </w:ins>
      <w:ins w:id="772"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773" w:author="LEE Young Dae/5G Wireless Communication Standard Task(youngdae.lee@lge.com)" w:date="2020-05-27T19:31:00Z"/>
          <w:lang w:eastAsia="ko-KR"/>
        </w:rPr>
      </w:pPr>
      <w:ins w:id="774" w:author="LEE Young Dae/5G Wireless Communication Standard Task(youngdae.lee@lge.com)" w:date="2020-05-27T19:31:00Z">
        <w:r w:rsidRPr="00007CF3">
          <w:rPr>
            <w:rFonts w:eastAsia="맑은 고딕"/>
            <w:lang w:eastAsia="ko-KR"/>
          </w:rPr>
          <w:t>6&gt;</w:t>
        </w:r>
        <w:r w:rsidRPr="00007CF3">
          <w:rPr>
            <w:rFonts w:eastAsia="맑은 고딕"/>
            <w:lang w:eastAsia="ko-KR"/>
          </w:rPr>
          <w:tab/>
        </w:r>
        <w:r w:rsidRPr="00007CF3">
          <w:rPr>
            <w:lang w:eastAsia="ko-KR"/>
          </w:rPr>
          <w:t xml:space="preserve">if both a group size and a member ID are provided by upper layers and the </w:t>
        </w:r>
        <w:commentRangeStart w:id="775"/>
        <w:r w:rsidRPr="00007CF3">
          <w:rPr>
            <w:lang w:eastAsia="ko-KR"/>
          </w:rPr>
          <w:t xml:space="preserve">group size </w:t>
        </w:r>
      </w:ins>
      <w:commentRangeEnd w:id="775"/>
      <w:ins w:id="776" w:author="LEE Young Dae/5G Wireless Communication Standard Task(youngdae.lee@lge.com)" w:date="2020-06-16T19:30:00Z">
        <w:r w:rsidR="00140C57">
          <w:rPr>
            <w:rStyle w:val="a7"/>
          </w:rPr>
          <w:commentReference w:id="775"/>
        </w:r>
      </w:ins>
      <w:ins w:id="777" w:author="LEE Young Dae/5G Wireless Communication Standard Task(youngdae.lee@lge.com)" w:date="2020-05-27T19:31:00Z">
        <w:r w:rsidRPr="00007CF3">
          <w:rPr>
            <w:lang w:eastAsia="ko-KR"/>
          </w:rPr>
          <w:t>is not greater than the number of candidate PSFCH resources associated with this sidelink grant:</w:t>
        </w:r>
      </w:ins>
    </w:p>
    <w:p w14:paraId="0CE90DE7" w14:textId="77777777" w:rsidR="002E0699" w:rsidRPr="00007CF3" w:rsidRDefault="002E0699" w:rsidP="002E0699">
      <w:pPr>
        <w:pStyle w:val="B7"/>
        <w:ind w:left="2268" w:hanging="283"/>
        <w:rPr>
          <w:ins w:id="778" w:author="LEE Young Dae/5G Wireless Communication Standard Task(youngdae.lee@lge.com)" w:date="2020-05-27T19:31:00Z"/>
          <w:lang w:eastAsia="ko-KR"/>
        </w:rPr>
      </w:pPr>
      <w:ins w:id="779"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either </w:t>
        </w:r>
        <w:r w:rsidRPr="00007CF3">
          <w:rPr>
            <w:rFonts w:eastAsia="맑은 고딕"/>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780" w:author="LEE Young Dae/5G Wireless Communication Standard Task(youngdae.lee@lge.com)" w:date="2020-05-27T19:31:00Z"/>
          <w:rFonts w:eastAsia="맑은 고딕"/>
          <w:lang w:eastAsia="ko-KR"/>
        </w:rPr>
      </w:pPr>
      <w:ins w:id="781" w:author="LEE Young Dae/5G Wireless Communication Standard Task(youngdae.lee@lge.com)" w:date="2020-05-27T19:31:00Z">
        <w:r w:rsidRPr="00007CF3">
          <w:rPr>
            <w:rFonts w:eastAsia="맑은 고딕" w:hint="eastAsia"/>
            <w:lang w:eastAsia="ko-KR"/>
          </w:rPr>
          <w:t>6&gt;</w:t>
        </w:r>
        <w:r w:rsidRPr="00007CF3">
          <w:rPr>
            <w:rFonts w:eastAsia="맑은 고딕" w:hint="eastAsia"/>
            <w:lang w:eastAsia="ko-KR"/>
          </w:rPr>
          <w:tab/>
          <w:t>else:</w:t>
        </w:r>
      </w:ins>
    </w:p>
    <w:p w14:paraId="63BBCF52" w14:textId="032D3448" w:rsidR="002E0699" w:rsidRPr="00007CF3" w:rsidRDefault="002E0699" w:rsidP="002E0699">
      <w:pPr>
        <w:pStyle w:val="B7"/>
        <w:ind w:left="2268" w:hanging="283"/>
        <w:rPr>
          <w:ins w:id="782" w:author="LEE Young Dae/5G Wireless Communication Standard Task(youngdae.lee@lge.com)" w:date="2020-05-27T19:31:00Z"/>
          <w:rFonts w:eastAsia="맑은 고딕"/>
          <w:lang w:eastAsia="ko-KR"/>
        </w:rPr>
      </w:pPr>
      <w:ins w:id="783"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w:t>
        </w:r>
        <w:r w:rsidRPr="00007CF3">
          <w:rPr>
            <w:rFonts w:eastAsia="맑은 고딕"/>
            <w:lang w:eastAsia="ko-KR"/>
          </w:rPr>
          <w:t>negative-only acknowledgement</w:t>
        </w:r>
      </w:ins>
      <w:ins w:id="784" w:author="LEE Young Dae/5G Wireless Communication Standard Task(youngdae.lee@lge.com)" w:date="2020-05-27T19:33:00Z">
        <w:r w:rsidRPr="00007CF3">
          <w:rPr>
            <w:lang w:eastAsia="ko-KR"/>
          </w:rPr>
          <w:t>;</w:t>
        </w:r>
      </w:ins>
    </w:p>
    <w:p w14:paraId="4ACA84B5" w14:textId="4C949174" w:rsidR="002C76AB" w:rsidRPr="00007CF3" w:rsidRDefault="0053178C" w:rsidP="0053178C">
      <w:pPr>
        <w:pStyle w:val="B6"/>
        <w:overflowPunct/>
        <w:autoSpaceDE/>
        <w:autoSpaceDN/>
        <w:adjustRightInd/>
        <w:textAlignment w:val="auto"/>
        <w:rPr>
          <w:rFonts w:eastAsia="맑은 고딕"/>
          <w:lang w:eastAsia="ko-KR"/>
        </w:rPr>
      </w:pPr>
      <w:ins w:id="785" w:author="LEE Young Dae/5G Wireless Communication Standard Task(youngdae.lee@lge.com)" w:date="2020-06-16T17:36:00Z">
        <w:r w:rsidRPr="005238E5">
          <w:rPr>
            <w:rFonts w:eastAsia="맑은 고딕" w:hint="eastAsia"/>
            <w:highlight w:val="yellow"/>
            <w:lang w:eastAsia="ko-KR"/>
          </w:rPr>
          <w:lastRenderedPageBreak/>
          <w:t>6&gt;</w:t>
        </w:r>
        <w:r w:rsidRPr="005238E5">
          <w:rPr>
            <w:rFonts w:eastAsia="맑은 고딕" w:hint="eastAsia"/>
            <w:highlight w:val="yellow"/>
            <w:lang w:eastAsia="ko-KR"/>
          </w:rPr>
          <w:tab/>
        </w:r>
        <w:commentRangeStart w:id="786"/>
        <w:r w:rsidRPr="005238E5">
          <w:rPr>
            <w:rFonts w:eastAsia="맑은 고딕" w:hint="eastAsia"/>
            <w:highlight w:val="yellow"/>
            <w:lang w:eastAsia="ko-KR"/>
          </w:rPr>
          <w:t xml:space="preserve">if </w:t>
        </w:r>
        <w:commentRangeEnd w:id="786"/>
        <w:r>
          <w:rPr>
            <w:rStyle w:val="a7"/>
          </w:rPr>
          <w:commentReference w:id="786"/>
        </w:r>
        <w:r w:rsidRPr="005238E5">
          <w:rPr>
            <w:rFonts w:eastAsia="맑은 고딕"/>
            <w:highlight w:val="yellow"/>
            <w:lang w:eastAsia="ko-KR"/>
          </w:rPr>
          <w:t>negative-only acknowledgement</w:t>
        </w:r>
        <w:r>
          <w:rPr>
            <w:rFonts w:eastAsia="맑은 고딕"/>
            <w:highlight w:val="yellow"/>
            <w:lang w:eastAsia="ko-KR"/>
          </w:rPr>
          <w:t xml:space="preserve"> is selected, </w:t>
        </w:r>
        <w:r w:rsidRPr="00C02C55">
          <w:t>UE’s location information is available</w:t>
        </w:r>
        <w:r>
          <w:t>,</w:t>
        </w:r>
      </w:ins>
      <w:ins w:id="787" w:author="LEE Young Dae/5G Wireless Communication Standard Task(youngdae.lee@lge.com)" w:date="2020-06-18T16:46:00Z">
        <w:r w:rsidR="000408FA">
          <w:t xml:space="preserve"> </w:t>
        </w:r>
        <w:r w:rsidR="000408FA" w:rsidRPr="000408FA">
          <w:rPr>
            <w:highlight w:val="green"/>
          </w:rPr>
          <w:t>and</w:t>
        </w:r>
      </w:ins>
      <w:ins w:id="788" w:author="LEE Young Dae/5G Wireless Communication Standard Task(youngdae.lee@lge.com)" w:date="2020-06-16T17:36:00Z">
        <w:r>
          <w:t xml:space="preserve"> </w:t>
        </w:r>
        <w:r w:rsidRPr="005238E5">
          <w:rPr>
            <w:rFonts w:eastAsia="맑은 고딕"/>
            <w:i/>
            <w:highlight w:val="yellow"/>
            <w:lang w:eastAsia="ko-KR"/>
          </w:rPr>
          <w:t>sl-TransRange</w:t>
        </w:r>
        <w:r w:rsidRPr="005238E5">
          <w:rPr>
            <w:rFonts w:eastAsia="맑은 고딕"/>
            <w:highlight w:val="yellow"/>
            <w:lang w:eastAsia="ko-KR"/>
          </w:rPr>
          <w:t xml:space="preserve"> has been configured for a </w:t>
        </w:r>
        <w:r w:rsidRPr="005238E5">
          <w:rPr>
            <w:highlight w:val="yellow"/>
          </w:rPr>
          <w:t xml:space="preserve">logical channel in the MAC PDU, and </w:t>
        </w:r>
        <w:r w:rsidRPr="005238E5">
          <w:rPr>
            <w:rFonts w:eastAsia="맑은 고딕"/>
            <w:highlight w:val="yellow"/>
            <w:lang w:eastAsia="ko-KR"/>
          </w:rPr>
          <w:t xml:space="preserve">Zone_id is determined as specified in </w:t>
        </w:r>
        <w:r w:rsidRPr="005238E5">
          <w:rPr>
            <w:rFonts w:eastAsia="MS Mincho"/>
            <w:noProof/>
            <w:highlight w:val="yellow"/>
          </w:rPr>
          <w:t>TS 38.331 </w:t>
        </w:r>
        <w:r w:rsidRPr="005238E5">
          <w:rPr>
            <w:highlight w:val="yellow"/>
          </w:rPr>
          <w:t>[5]:</w:t>
        </w:r>
      </w:ins>
    </w:p>
    <w:p w14:paraId="114A5F2B" w14:textId="7952F2D7" w:rsidR="004A1450" w:rsidRPr="00007CF3" w:rsidRDefault="004A1450" w:rsidP="00486F81">
      <w:pPr>
        <w:pStyle w:val="B7"/>
        <w:ind w:left="2268" w:hanging="283"/>
      </w:pPr>
      <w:del w:id="789" w:author="LEE Young Dae/5G Wireless Communication Standard Task(youngdae.lee@lge.com)" w:date="2020-04-09T21:14:00Z">
        <w:r w:rsidRPr="00486F81" w:rsidDel="002C76AB">
          <w:rPr>
            <w:rFonts w:eastAsia="맑은 고딕"/>
            <w:highlight w:val="green"/>
            <w:lang w:eastAsia="ko-KR"/>
          </w:rPr>
          <w:delText>5</w:delText>
        </w:r>
      </w:del>
      <w:ins w:id="790" w:author="LEE Young Dae/5G Wireless Communication Standard Task(youngdae.lee@lge.com)" w:date="2020-06-19T14:10:00Z">
        <w:r w:rsidR="00486F81" w:rsidRPr="00486F81">
          <w:rPr>
            <w:rFonts w:eastAsia="맑은 고딕"/>
            <w:highlight w:val="green"/>
            <w:lang w:eastAsia="ko-KR"/>
          </w:rPr>
          <w:t>7</w:t>
        </w:r>
      </w:ins>
      <w:r w:rsidRPr="00007CF3">
        <w:rPr>
          <w:rFonts w:eastAsia="맑은 고딕"/>
          <w:lang w:eastAsia="ko-KR"/>
        </w:rPr>
        <w:t>&gt;</w:t>
      </w:r>
      <w:r w:rsidRPr="00007CF3">
        <w:rPr>
          <w:rFonts w:eastAsia="맑은 고딕"/>
          <w:lang w:eastAsia="ko-KR"/>
        </w:rPr>
        <w:tab/>
        <w:t xml:space="preserve">set the communication range </w:t>
      </w:r>
      <w:ins w:id="791" w:author="LEE Young Dae/5G Wireless Communication Standard Task(youngdae.lee@lge.com)" w:date="2020-05-11T11:30:00Z">
        <w:r w:rsidR="006C43AC" w:rsidRPr="00007CF3">
          <w:rPr>
            <w:rFonts w:eastAsia="맑은 고딕"/>
            <w:lang w:eastAsia="ko-KR"/>
          </w:rPr>
          <w:t xml:space="preserve">requirement </w:t>
        </w:r>
      </w:ins>
      <w:r w:rsidRPr="00007CF3">
        <w:rPr>
          <w:rFonts w:eastAsia="맑은 고딕"/>
          <w:lang w:eastAsia="ko-KR"/>
        </w:rPr>
        <w:t xml:space="preserve">to the value of the longest communication range of the </w:t>
      </w:r>
      <w:r w:rsidRPr="00007CF3">
        <w:t>logical channel(s) in the MAC PDU, if configured;</w:t>
      </w:r>
    </w:p>
    <w:p w14:paraId="5F4E9179" w14:textId="3DDF3F9A" w:rsidR="003343F0" w:rsidRPr="00007CF3" w:rsidRDefault="004A1450" w:rsidP="00486F81">
      <w:pPr>
        <w:pStyle w:val="B7"/>
        <w:ind w:left="2268" w:hanging="283"/>
        <w:rPr>
          <w:rFonts w:eastAsia="맑은 고딕"/>
          <w:lang w:eastAsia="ko-KR"/>
        </w:rPr>
      </w:pPr>
      <w:del w:id="792" w:author="LEE Young Dae/5G Wireless Communication Standard Task(youngdae.lee@lge.com)" w:date="2020-04-09T21:15:00Z">
        <w:r w:rsidRPr="00486F81" w:rsidDel="002C76AB">
          <w:rPr>
            <w:rFonts w:eastAsia="맑은 고딕"/>
            <w:highlight w:val="green"/>
            <w:lang w:eastAsia="ko-KR"/>
          </w:rPr>
          <w:delText>5</w:delText>
        </w:r>
      </w:del>
      <w:ins w:id="793" w:author="LEE Young Dae/5G Wireless Communication Standard Task(youngdae.lee@lge.com)" w:date="2020-05-27T19:32:00Z">
        <w:r w:rsidR="00486F81" w:rsidRPr="00486F81">
          <w:rPr>
            <w:rFonts w:eastAsia="맑은 고딕"/>
            <w:highlight w:val="green"/>
            <w:lang w:eastAsia="ko-KR"/>
          </w:rPr>
          <w:t>7</w:t>
        </w:r>
      </w:ins>
      <w:r w:rsidRPr="00007CF3">
        <w:rPr>
          <w:rFonts w:eastAsia="맑은 고딕"/>
          <w:lang w:eastAsia="ko-KR"/>
        </w:rPr>
        <w:t>&gt;</w:t>
      </w:r>
      <w:r w:rsidRPr="00007CF3">
        <w:rPr>
          <w:rFonts w:eastAsia="맑은 고딕"/>
          <w:lang w:eastAsia="ko-KR"/>
        </w:rPr>
        <w:tab/>
        <w:t xml:space="preserve">set </w:t>
      </w:r>
      <w:ins w:id="794" w:author="LEE Young Dae/5G Wireless Communication Standard Task(youngdae.lee@lge.com)" w:date="2020-06-16T17:37:00Z">
        <w:r w:rsidR="0053178C" w:rsidRPr="00B943D9">
          <w:rPr>
            <w:rFonts w:eastAsia="맑은 고딕"/>
            <w:highlight w:val="yellow"/>
            <w:lang w:eastAsia="ko-KR"/>
          </w:rPr>
          <w:t xml:space="preserve">Zone_id to the value of </w:t>
        </w:r>
      </w:ins>
      <w:del w:id="795" w:author="LEE Young Dae/5G Wireless Communication Standard Task(youngdae.lee@lge.com)" w:date="2020-06-17T15:30:00Z">
        <w:r w:rsidRPr="00007CF3" w:rsidDel="00CE7AEF">
          <w:rPr>
            <w:rFonts w:eastAsia="맑은 고딕"/>
            <w:lang w:eastAsia="ko-KR"/>
          </w:rPr>
          <w:delText xml:space="preserve">the location information to </w:delText>
        </w:r>
      </w:del>
      <w:r w:rsidRPr="00007CF3">
        <w:rPr>
          <w:rFonts w:eastAsia="맑은 고딕"/>
          <w:lang w:eastAsia="ko-KR"/>
        </w:rPr>
        <w:t xml:space="preserve">the </w:t>
      </w:r>
      <w:ins w:id="796" w:author="LEE Young Dae/5G Wireless Communication Standard Task(youngdae.lee@lge.com)" w:date="2020-06-16T17:37:00Z">
        <w:r w:rsidR="00490FA0" w:rsidRPr="00490FA0">
          <w:rPr>
            <w:rFonts w:eastAsia="맑은 고딕"/>
            <w:highlight w:val="yellow"/>
            <w:lang w:eastAsia="ko-KR"/>
          </w:rPr>
          <w:t>determined</w:t>
        </w:r>
        <w:r w:rsidR="00490FA0">
          <w:rPr>
            <w:rFonts w:eastAsia="맑은 고딕"/>
            <w:lang w:eastAsia="ko-KR"/>
          </w:rPr>
          <w:t xml:space="preserve"> </w:t>
        </w:r>
      </w:ins>
      <w:r w:rsidRPr="00007CF3">
        <w:rPr>
          <w:rFonts w:eastAsia="맑은 고딕"/>
          <w:lang w:eastAsia="ko-KR"/>
        </w:rPr>
        <w:t>Zone_id</w:t>
      </w:r>
      <w:del w:id="797" w:author="LEE Young Dae/5G Wireless Communication Standard Task(youngdae.lee@lge.com)" w:date="2020-06-16T17:37:00Z">
        <w:r w:rsidRPr="00007CF3" w:rsidDel="00490FA0">
          <w:rPr>
            <w:rFonts w:eastAsia="맑은 고딕"/>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맑은 고딕"/>
            <w:lang w:eastAsia="ko-KR"/>
          </w:rPr>
          <w:delText xml:space="preserve"> if configured</w:delText>
        </w:r>
      </w:del>
      <w:r w:rsidRPr="00007CF3">
        <w:t>.</w:t>
      </w:r>
    </w:p>
    <w:p w14:paraId="2574F3F9" w14:textId="77777777" w:rsidR="004A1450" w:rsidRPr="00007CF3" w:rsidRDefault="004A1450" w:rsidP="004A1450">
      <w:pPr>
        <w:pStyle w:val="B4"/>
      </w:pPr>
      <w:r w:rsidRPr="00007CF3">
        <w:rPr>
          <w:lang w:eastAsia="ko-KR"/>
        </w:rPr>
        <w:t>4&gt;</w:t>
      </w:r>
      <w:r w:rsidRPr="00007CF3">
        <w:tab/>
        <w:t>deliver the MAC PDU, the sideink grant and the Sidelink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798"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799" w:author="LEE Young Dae/5G Wireless Communication Standard Task(youngdae.lee@lge.com)" w:date="2020-04-09T21:16:00Z"/>
          <w:noProof/>
          <w:lang w:eastAsia="ko-KR"/>
        </w:rPr>
      </w:pPr>
      <w:ins w:id="800"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801" w:author="LEE Young Dae/5G Wireless Communication Standard Task(youngdae.lee@lge.com)" w:date="2020-04-09T21:16:00Z"/>
          <w:noProof/>
          <w:lang w:eastAsia="ko-KR"/>
        </w:rPr>
      </w:pPr>
      <w:ins w:id="802"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803" w:author="LEE Young Dae/5G Wireless Communication Standard Task(youngdae.lee@lge.com)" w:date="2020-04-09T21:16:00Z">
        <w:r w:rsidRPr="00007CF3">
          <w:rPr>
            <w:rFonts w:eastAsia="맑은 고딕" w:hint="eastAsia"/>
            <w:noProof/>
            <w:lang w:eastAsia="ko-KR"/>
          </w:rPr>
          <w:t xml:space="preserve">3&gt; ignore </w:t>
        </w:r>
        <w:r w:rsidRPr="00007CF3">
          <w:rPr>
            <w:rFonts w:eastAsia="맑은 고딕"/>
            <w:noProof/>
            <w:lang w:eastAsia="ko-KR"/>
          </w:rPr>
          <w:t>the sidelink grant.</w:t>
        </w:r>
      </w:ins>
    </w:p>
    <w:p w14:paraId="0C458D63" w14:textId="77777777" w:rsidR="002C76AB" w:rsidRPr="00007CF3" w:rsidRDefault="004A1450" w:rsidP="004A1450">
      <w:pPr>
        <w:pStyle w:val="B2"/>
        <w:rPr>
          <w:ins w:id="804" w:author="LEE Young Dae/5G Wireless Communication Standard Task(youngdae.lee@lge.com)" w:date="2020-04-09T21:16:00Z"/>
          <w:noProof/>
        </w:rPr>
      </w:pPr>
      <w:r w:rsidRPr="00007CF3">
        <w:rPr>
          <w:noProof/>
          <w:lang w:eastAsia="ko-KR"/>
        </w:rPr>
        <w:t>2&gt;</w:t>
      </w:r>
      <w:r w:rsidRPr="00007CF3">
        <w:rPr>
          <w:noProof/>
        </w:rPr>
        <w:tab/>
      </w:r>
      <w:ins w:id="805"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806"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807" w:author="LEE Young Dae/5G Wireless Communication Standard Task(youngdae.lee@lge.com)" w:date="2020-06-16T17:40:00Z"/>
          <w:rFonts w:eastAsia="맑은 고딕"/>
          <w:noProof/>
          <w:highlight w:val="yellow"/>
          <w:lang w:eastAsia="ko-KR"/>
        </w:rPr>
      </w:pPr>
      <w:del w:id="808" w:author="LEE Young Dae/5G Wireless Communication Standard Task(youngdae.lee@lge.com)" w:date="2020-04-09T21:17:00Z">
        <w:r w:rsidRPr="00F96868" w:rsidDel="002C76AB">
          <w:rPr>
            <w:rFonts w:eastAsia="맑은 고딕"/>
            <w:noProof/>
            <w:highlight w:val="yellow"/>
            <w:lang w:eastAsia="ko-KR"/>
          </w:rPr>
          <w:delText>3</w:delText>
        </w:r>
      </w:del>
      <w:del w:id="809"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xml:space="preserve"> corresponding to the highest priority of </w:delText>
        </w:r>
        <w:r w:rsidRPr="00F96868" w:rsidDel="00CE509C">
          <w:rPr>
            <w:rFonts w:eastAsia="맑은 고딕"/>
            <w:highlight w:val="yellow"/>
            <w:lang w:eastAsia="ko-KR"/>
          </w:rPr>
          <w:delText xml:space="preserve">the </w:delText>
        </w:r>
        <w:r w:rsidRPr="00F96868" w:rsidDel="00CE509C">
          <w:rPr>
            <w:highlight w:val="yellow"/>
          </w:rPr>
          <w:delText xml:space="preserve">logical channel(s) in </w:delText>
        </w:r>
        <w:r w:rsidRPr="00F96868" w:rsidDel="00CE509C">
          <w:rPr>
            <w:rFonts w:eastAsia="맑은 고딕"/>
            <w:noProof/>
            <w:highlight w:val="yellow"/>
            <w:lang w:eastAsia="ko-KR"/>
          </w:rPr>
          <w:delText xml:space="preserve">the MAC PDU has been configured in </w:delText>
        </w:r>
        <w:r w:rsidRPr="00F96868" w:rsidDel="00CE509C">
          <w:rPr>
            <w:rFonts w:eastAsia="맑은 고딕"/>
            <w:i/>
            <w:noProof/>
            <w:highlight w:val="yellow"/>
            <w:lang w:eastAsia="ko-KR"/>
          </w:rPr>
          <w:delText xml:space="preserve">sl-CG-MaxTransNumList </w:delText>
        </w:r>
        <w:r w:rsidRPr="00F96868" w:rsidDel="00CE509C">
          <w:rPr>
            <w:rFonts w:eastAsia="맑은 고딕"/>
            <w:noProof/>
            <w:highlight w:val="yellow"/>
            <w:lang w:eastAsia="ko-KR"/>
          </w:rPr>
          <w:delText xml:space="preserve">for the sidelink grant by RRC and the maximum number of transmissions of the MAC PDU has been reached to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or</w:delText>
        </w:r>
      </w:del>
    </w:p>
    <w:p w14:paraId="7B99DB05" w14:textId="1FD42D79" w:rsidR="004A1450" w:rsidRPr="00F96868" w:rsidDel="00CE509C" w:rsidRDefault="004A1450" w:rsidP="002C76AB">
      <w:pPr>
        <w:pStyle w:val="B4"/>
        <w:rPr>
          <w:del w:id="810" w:author="LEE Young Dae/5G Wireless Communication Standard Task(youngdae.lee@lge.com)" w:date="2020-06-16T17:40:00Z"/>
          <w:highlight w:val="yellow"/>
          <w:lang w:eastAsia="ko-KR"/>
        </w:rPr>
      </w:pPr>
      <w:del w:id="811" w:author="LEE Young Dae/5G Wireless Communication Standard Task(youngdae.lee@lge.com)" w:date="2020-04-09T21:17:00Z">
        <w:r w:rsidRPr="00F96868" w:rsidDel="002C76AB">
          <w:rPr>
            <w:rFonts w:eastAsia="맑은 고딕"/>
            <w:noProof/>
            <w:highlight w:val="yellow"/>
            <w:lang w:eastAsia="ko-KR"/>
          </w:rPr>
          <w:delText>3</w:delText>
        </w:r>
      </w:del>
      <w:del w:id="812"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813" w:author="LEE Young Dae/5G Wireless Communication Standard Task(youngdae.lee@lge.com)" w:date="2020-04-09T21:17:00Z">
        <w:r w:rsidRPr="00F96868" w:rsidDel="002C76AB">
          <w:rPr>
            <w:highlight w:val="yellow"/>
            <w:lang w:eastAsia="ko-KR"/>
          </w:rPr>
          <w:delText>3</w:delText>
        </w:r>
      </w:del>
      <w:del w:id="814"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815" w:author="LEE Young Dae/5G Wireless Communication Standard Task(youngdae.lee@lge.com)" w:date="2020-04-09T21:18:00Z"/>
          <w:noProof/>
        </w:rPr>
      </w:pPr>
      <w:del w:id="816" w:author="LEE Young Dae/5G Wireless Communication Standard Task(youngdae.lee@lge.com)" w:date="2020-04-09T21:17:00Z">
        <w:r w:rsidRPr="00F96868" w:rsidDel="002C76AB">
          <w:rPr>
            <w:rFonts w:eastAsia="맑은 고딕"/>
            <w:noProof/>
            <w:highlight w:val="yellow"/>
            <w:lang w:eastAsia="ko-KR"/>
          </w:rPr>
          <w:delText>1</w:delText>
        </w:r>
      </w:del>
      <w:del w:id="817"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only a negative acknowledgement was enabled in the SCI and no negative acknowledgement was received </w:delText>
        </w:r>
      </w:del>
      <w:commentRangeStart w:id="818"/>
      <w:ins w:id="819" w:author="LEE Young Dae/5G Wireless Communication Standard Task(youngdae.lee@lge.com)" w:date="2020-06-16T17:42:00Z">
        <w:r w:rsidR="00F96868" w:rsidRPr="00F96868">
          <w:rPr>
            <w:rFonts w:eastAsia="맑은 고딕"/>
            <w:noProof/>
            <w:highlight w:val="yellow"/>
            <w:lang w:eastAsia="ko-KR"/>
          </w:rPr>
          <w:t>4</w:t>
        </w:r>
        <w:commentRangeEnd w:id="818"/>
        <w:r w:rsidR="00F96868">
          <w:rPr>
            <w:rStyle w:val="a7"/>
          </w:rPr>
          <w:commentReference w:id="818"/>
        </w:r>
      </w:ins>
      <w:ins w:id="820"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821" w:author="LEE Young Dae/5G Wireless Communication Standard Task(youngdae.lee@lge.com)" w:date="2020-04-09T21:18:00Z"/>
          <w:noProof/>
        </w:rPr>
      </w:pPr>
      <w:ins w:id="822" w:author="LEE Young Dae/5G Wireless Communication Standard Task(youngdae.lee@lge.com)" w:date="2020-06-16T17:42:00Z">
        <w:r w:rsidRPr="00F96868">
          <w:rPr>
            <w:noProof/>
            <w:highlight w:val="yellow"/>
            <w:lang w:eastAsia="ko-KR"/>
          </w:rPr>
          <w:t>4</w:t>
        </w:r>
      </w:ins>
      <w:ins w:id="823"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5"/>
        <w:rPr>
          <w:ins w:id="824" w:author="LEE Young Dae/5G Wireless Communication Standard Task(youngdae.lee@lge.com)" w:date="2020-04-09T21:18:00Z"/>
        </w:rPr>
      </w:pPr>
      <w:bookmarkStart w:id="825" w:name="_Toc12569235"/>
      <w:ins w:id="826" w:author="LEE Young Dae/5G Wireless Communication Standard Task(youngdae.lee@lge.com)" w:date="2020-04-09T21:18:00Z">
        <w:r w:rsidRPr="00007CF3">
          <w:t>5.22.1.3.x</w:t>
        </w:r>
        <w:r w:rsidRPr="00007CF3">
          <w:tab/>
          <w:t>Sidelink process</w:t>
        </w:r>
        <w:bookmarkEnd w:id="825"/>
      </w:ins>
    </w:p>
    <w:p w14:paraId="66500E51" w14:textId="77777777" w:rsidR="002C76AB" w:rsidRPr="00007CF3" w:rsidRDefault="002C76AB" w:rsidP="002C76AB">
      <w:pPr>
        <w:rPr>
          <w:ins w:id="827" w:author="LEE Young Dae/5G Wireless Communication Standard Task(youngdae.lee@lge.com)" w:date="2020-04-09T21:18:00Z"/>
        </w:rPr>
      </w:pPr>
      <w:ins w:id="828" w:author="LEE Young Dae/5G Wireless Communication Standard Task(youngdae.lee@lge.com)" w:date="2020-04-09T21:18:00Z">
        <w:r w:rsidRPr="00007CF3">
          <w:t>The Sidelink process is associated with a HARQ buffer.</w:t>
        </w:r>
      </w:ins>
    </w:p>
    <w:p w14:paraId="28421D4F" w14:textId="77777777" w:rsidR="002C76AB" w:rsidRPr="00007CF3" w:rsidRDefault="002C76AB" w:rsidP="002C76AB">
      <w:pPr>
        <w:rPr>
          <w:ins w:id="829" w:author="LEE Young Dae/5G Wireless Communication Standard Task(youngdae.lee@lge.com)" w:date="2020-04-09T21:18:00Z"/>
        </w:rPr>
      </w:pPr>
      <w:ins w:id="830" w:author="LEE Young Dae/5G Wireless Communication Standard Task(youngdae.lee@lge.com)" w:date="2020-04-09T21:18:00Z">
        <w:r w:rsidRPr="00007CF3">
          <w:t xml:space="preserve">New transmissions and retransmissions are performed on the resource indicated in the sidelink grant as specified in clause 5.x.1.1 and with the MCS </w:t>
        </w:r>
        <w:r w:rsidRPr="00007CF3">
          <w:rPr>
            <w:rFonts w:eastAsia="SimSun"/>
            <w:lang w:eastAsia="zh-CN"/>
          </w:rPr>
          <w:t xml:space="preserve">selected as specified in clause </w:t>
        </w:r>
        <w:r w:rsidRPr="00007CF3">
          <w:t xml:space="preserve">8.1.3.1 of TS 38.214 [7] and </w:t>
        </w:r>
        <w:r w:rsidRPr="00007CF3">
          <w:rPr>
            <w:rFonts w:eastAsia="SimSun"/>
            <w:lang w:eastAsia="zh-CN"/>
          </w:rPr>
          <w:t>clause 5.x.1.1</w:t>
        </w:r>
        <w:r w:rsidRPr="00007CF3">
          <w:t>.</w:t>
        </w:r>
      </w:ins>
    </w:p>
    <w:p w14:paraId="0B6B180D" w14:textId="270B6FE5" w:rsidR="002C76AB" w:rsidRPr="00007CF3" w:rsidRDefault="002C76AB" w:rsidP="002C76AB">
      <w:pPr>
        <w:rPr>
          <w:ins w:id="831" w:author="LEE Young Dae/5G Wireless Communication Standard Task(youngdae.lee@lge.com)" w:date="2020-04-09T21:18:00Z"/>
          <w:noProof/>
        </w:rPr>
      </w:pPr>
      <w:ins w:id="832" w:author="LEE Young Dae/5G Wireless Communication Standard Task(youngdae.lee@lge.com)" w:date="2020-04-09T21:18:00Z">
        <w:r w:rsidRPr="00007CF3">
          <w:t xml:space="preserve">If the Sidelink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833" w:author="LEE Young Dae/5G Wireless Communication Standard Task(youngdae.lee@lge.com)" w:date="2020-04-09T21:18:00Z"/>
        </w:rPr>
      </w:pPr>
      <w:ins w:id="834" w:author="LEE Young Dae/5G Wireless Communication Standard Task(youngdae.lee@lge.com)" w:date="2020-04-09T21:18:00Z">
        <w:r w:rsidRPr="00007CF3">
          <w:t>If the Sidelink HARQ Entity requests a new transmission, the Sidelink process shall:</w:t>
        </w:r>
      </w:ins>
    </w:p>
    <w:p w14:paraId="0982B71A" w14:textId="77777777" w:rsidR="002C76AB" w:rsidRPr="00007CF3" w:rsidRDefault="002C76AB" w:rsidP="002C76AB">
      <w:pPr>
        <w:pStyle w:val="B1"/>
        <w:rPr>
          <w:ins w:id="835" w:author="LEE Young Dae/5G Wireless Communication Standard Task(youngdae.lee@lge.com)" w:date="2020-04-09T21:18:00Z"/>
        </w:rPr>
      </w:pPr>
      <w:ins w:id="836"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837" w:author="LEE Young Dae/5G Wireless Communication Standard Task(youngdae.lee@lge.com)" w:date="2020-04-09T21:18:00Z"/>
        </w:rPr>
      </w:pPr>
      <w:ins w:id="838" w:author="LEE Young Dae/5G Wireless Communication Standard Task(youngdae.lee@lge.com)" w:date="2020-04-09T21:18:00Z">
        <w:r w:rsidRPr="00007CF3">
          <w:t>1&gt;</w:t>
        </w:r>
        <w:r w:rsidRPr="00007CF3">
          <w:tab/>
          <w:t>store the sidelink grant received from the Sidelink HARQ Entity;</w:t>
        </w:r>
      </w:ins>
    </w:p>
    <w:p w14:paraId="6A6CC06B" w14:textId="77777777" w:rsidR="002C76AB" w:rsidRPr="00007CF3" w:rsidRDefault="002C76AB" w:rsidP="002C76AB">
      <w:pPr>
        <w:pStyle w:val="B1"/>
        <w:rPr>
          <w:ins w:id="839" w:author="LEE Young Dae/5G Wireless Communication Standard Task(youngdae.lee@lge.com)" w:date="2020-04-09T21:18:00Z"/>
        </w:rPr>
      </w:pPr>
      <w:ins w:id="840"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841" w:author="LEE Young Dae/5G Wireless Communication Standard Task(youngdae.lee@lge.com)" w:date="2020-04-09T21:18:00Z"/>
        </w:rPr>
      </w:pPr>
      <w:ins w:id="842" w:author="LEE Young Dae/5G Wireless Communication Standard Task(youngdae.lee@lge.com)" w:date="2020-04-09T21:18:00Z">
        <w:r w:rsidRPr="00007CF3">
          <w:t>If the Sidelink HARQ Entity requests a retransmission, the Sidelink process shall:</w:t>
        </w:r>
      </w:ins>
    </w:p>
    <w:p w14:paraId="5B8241AE" w14:textId="77777777" w:rsidR="002C76AB" w:rsidRPr="00007CF3" w:rsidRDefault="002C76AB" w:rsidP="002C76AB">
      <w:pPr>
        <w:pStyle w:val="B1"/>
        <w:rPr>
          <w:ins w:id="843" w:author="LEE Young Dae/5G Wireless Communication Standard Task(youngdae.lee@lge.com)" w:date="2020-04-09T21:18:00Z"/>
        </w:rPr>
      </w:pPr>
      <w:ins w:id="844"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45" w:author="LEE Young Dae/5G Wireless Communication Standard Task(youngdae.lee@lge.com)" w:date="2020-04-09T21:18:00Z"/>
        </w:rPr>
      </w:pPr>
      <w:ins w:id="846" w:author="LEE Young Dae/5G Wireless Communication Standard Task(youngdae.lee@lge.com)" w:date="2020-04-09T21:18:00Z">
        <w:r w:rsidRPr="00007CF3">
          <w:t>To generate a transmission, the Sidelink process shall:</w:t>
        </w:r>
      </w:ins>
    </w:p>
    <w:p w14:paraId="41CB2496" w14:textId="77777777" w:rsidR="002C76AB" w:rsidRPr="00007CF3" w:rsidRDefault="002C76AB" w:rsidP="002C76AB">
      <w:pPr>
        <w:pStyle w:val="B1"/>
        <w:rPr>
          <w:ins w:id="847" w:author="LEE Young Dae/5G Wireless Communication Standard Task(youngdae.lee@lge.com)" w:date="2020-04-09T21:18:00Z"/>
        </w:rPr>
      </w:pPr>
      <w:ins w:id="848"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49" w:author="LEE Young Dae/5G Wireless Communication Standard Task(youngdae.lee@lge.com)" w:date="2020-04-09T21:18:00Z"/>
        </w:rPr>
      </w:pPr>
      <w:ins w:id="850" w:author="LEE Young Dae/5G Wireless Communication Standard Task(youngdae.lee@lge.com)" w:date="2020-04-09T21:18:00Z">
        <w:r w:rsidRPr="00007CF3">
          <w:t>1&gt; if the MAC entity is able to simultaneously perform uplink transmission(s) and sidelink transmission at the time of the transmission; or</w:t>
        </w:r>
      </w:ins>
    </w:p>
    <w:p w14:paraId="308378B2" w14:textId="77777777" w:rsidR="002C76AB" w:rsidRPr="00007CF3" w:rsidRDefault="002C76AB" w:rsidP="002C76AB">
      <w:pPr>
        <w:pStyle w:val="B1"/>
        <w:rPr>
          <w:ins w:id="851" w:author="LEE Young Dae/5G Wireless Communication Standard Task(youngdae.lee@lge.com)" w:date="2020-04-09T21:18:00Z"/>
          <w:noProof/>
          <w:lang w:eastAsia="ko-KR"/>
        </w:rPr>
      </w:pPr>
      <w:ins w:id="852"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53" w:author="LEE Young Dae/5G Wireless Communication Standard Task(youngdae.lee@lge.com)" w:date="2020-04-09T21:18:00Z">
        <w:r w:rsidRPr="00007CF3">
          <w:lastRenderedPageBreak/>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sidelink grant with the associated Sidelink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instruct the physical layer to generate a transmission according to the stored sidelink grant;</w:t>
      </w:r>
    </w:p>
    <w:p w14:paraId="5E7BC2BA" w14:textId="77777777" w:rsidR="004A1450" w:rsidRPr="00007CF3" w:rsidRDefault="004A1450" w:rsidP="004A1450">
      <w:pPr>
        <w:pStyle w:val="B2"/>
        <w:rPr>
          <w:noProof/>
        </w:rPr>
      </w:pPr>
      <w:r w:rsidRPr="00007CF3">
        <w:rPr>
          <w:rFonts w:eastAsia="맑은 고딕"/>
          <w:noProof/>
          <w:lang w:eastAsia="ko-KR"/>
        </w:rPr>
        <w:t>2&gt;</w:t>
      </w:r>
      <w:r w:rsidRPr="00007CF3">
        <w:rPr>
          <w:rFonts w:eastAsia="맑은 고딕"/>
          <w:noProof/>
          <w:lang w:eastAsia="ko-KR"/>
        </w:rPr>
        <w:tab/>
        <w:t xml:space="preserve">if </w:t>
      </w:r>
      <w:r w:rsidRPr="00007CF3">
        <w:rPr>
          <w:rFonts w:eastAsia="맑은 고딕"/>
          <w:i/>
          <w:lang w:eastAsia="ko-KR"/>
        </w:rPr>
        <w:t>sl-HARQ-FeedbackEnabled</w:t>
      </w:r>
      <w:r w:rsidRPr="00007CF3">
        <w:rPr>
          <w:rFonts w:eastAsia="맑은 고딕"/>
          <w:lang w:eastAsia="ko-KR"/>
        </w:rPr>
        <w:t xml:space="preserve"> has been set to </w:t>
      </w:r>
      <w:r w:rsidRPr="00007CF3">
        <w:rPr>
          <w:rFonts w:eastAsia="맑은 고딕"/>
          <w:i/>
          <w:lang w:eastAsia="ko-KR"/>
        </w:rPr>
        <w:t>enabled</w:t>
      </w:r>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54"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855" w:author="LEE Young Dae/5G Wireless Communication Standard Task(youngdae.lee@lge.com)" w:date="2020-05-07T13:18:00Z">
        <w:r w:rsidR="007B666C" w:rsidRPr="00007CF3">
          <w:rPr>
            <w:noProof/>
            <w:lang w:eastAsia="ko-KR"/>
          </w:rPr>
          <w:t xml:space="preserve">and </w:t>
        </w:r>
      </w:ins>
      <w:ins w:id="856"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857" w:author="LEE Young Dae/5G Wireless Communication Standard Task(youngdae.lee@lge.com)" w:date="2020-05-07T13:19:00Z">
        <w:r w:rsidR="007B666C" w:rsidRPr="00007CF3">
          <w:rPr>
            <w:noProof/>
            <w:lang w:eastAsia="ko-KR"/>
          </w:rPr>
          <w:t xml:space="preserve"> clause 5.22.1.3.2</w:t>
        </w:r>
      </w:ins>
      <w:del w:id="858"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859" w:author="LEE Young Dae/5G Wireless Communication Standard Task(youngdae.lee@lge.com)" w:date="2020-06-16T17:40:00Z"/>
          <w:rFonts w:eastAsia="맑은 고딕"/>
          <w:noProof/>
          <w:lang w:eastAsia="ko-KR"/>
        </w:rPr>
      </w:pPr>
      <w:commentRangeStart w:id="860"/>
      <w:ins w:id="861"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w:t>
        </w:r>
        <w:r w:rsidRPr="00007CF3">
          <w:rPr>
            <w:rFonts w:eastAsia="맑은 고딕"/>
            <w:i/>
            <w:noProof/>
            <w:lang w:eastAsia="ko-KR"/>
          </w:rPr>
          <w:t>sl-MaxTransNum</w:t>
        </w:r>
        <w:r w:rsidRPr="00007CF3">
          <w:rPr>
            <w:rFonts w:eastAsia="맑은 고딕"/>
            <w:noProof/>
            <w:lang w:eastAsia="ko-KR"/>
          </w:rPr>
          <w:t xml:space="preserve"> corresponding to the highest priority of </w:t>
        </w:r>
        <w:r w:rsidRPr="00007CF3">
          <w:rPr>
            <w:rFonts w:eastAsia="맑은 고딕"/>
            <w:lang w:eastAsia="ko-KR"/>
          </w:rPr>
          <w:t xml:space="preserve">the </w:t>
        </w:r>
        <w:r w:rsidRPr="00007CF3">
          <w:t xml:space="preserve">logical channel(s) in </w:t>
        </w:r>
        <w:r w:rsidRPr="00007CF3">
          <w:rPr>
            <w:rFonts w:eastAsia="맑은 고딕"/>
            <w:noProof/>
            <w:lang w:eastAsia="ko-KR"/>
          </w:rPr>
          <w:t xml:space="preserve">the MAC PDU has been configured in </w:t>
        </w:r>
        <w:r w:rsidRPr="00007CF3">
          <w:rPr>
            <w:rFonts w:eastAsia="맑은 고딕"/>
            <w:i/>
            <w:noProof/>
            <w:lang w:eastAsia="ko-KR"/>
          </w:rPr>
          <w:t xml:space="preserve">sl-CG-MaxTransNumList </w:t>
        </w:r>
        <w:r w:rsidRPr="00007CF3">
          <w:rPr>
            <w:rFonts w:eastAsia="맑은 고딕"/>
            <w:noProof/>
            <w:lang w:eastAsia="ko-KR"/>
          </w:rPr>
          <w:t xml:space="preserve">for the sidelink grant by RRC and the maximum number of transmissions of the MAC PDU has been reached to </w:t>
        </w:r>
        <w:r w:rsidRPr="00007CF3">
          <w:rPr>
            <w:rFonts w:eastAsia="맑은 고딕"/>
            <w:i/>
            <w:noProof/>
            <w:lang w:eastAsia="ko-KR"/>
          </w:rPr>
          <w:t>sl-MaxTransNum</w:t>
        </w:r>
        <w:r w:rsidRPr="00007CF3">
          <w:rPr>
            <w:rFonts w:eastAsia="맑은 고딕"/>
            <w:noProof/>
            <w:lang w:eastAsia="ko-KR"/>
          </w:rPr>
          <w:t>; or</w:t>
        </w:r>
      </w:ins>
    </w:p>
    <w:p w14:paraId="70F7208B" w14:textId="1DF23428" w:rsidR="00CE509C" w:rsidRPr="00007CF3" w:rsidRDefault="00CE509C" w:rsidP="00CE509C">
      <w:pPr>
        <w:pStyle w:val="B1"/>
        <w:rPr>
          <w:ins w:id="862" w:author="LEE Young Dae/5G Wireless Communication Standard Task(youngdae.lee@lge.com)" w:date="2020-06-16T17:40:00Z"/>
          <w:lang w:eastAsia="ko-KR"/>
        </w:rPr>
      </w:pPr>
      <w:ins w:id="863"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864" w:author="LEE Young Dae/5G Wireless Communication Standard Task(youngdae.lee@lge.com)" w:date="2020-06-16T17:40:00Z"/>
          <w:lang w:eastAsia="ko-KR"/>
        </w:rPr>
      </w:pPr>
      <w:ins w:id="865"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if only a negative acknowledgement was enabled in the SCI and no negative acknowledgement was received f</w:t>
        </w:r>
        <w:r w:rsidRPr="00007CF3">
          <w:rPr>
            <w:rFonts w:eastAsia="맑은 고딕" w:hint="eastAsia"/>
            <w:noProof/>
            <w:lang w:eastAsia="ko-KR"/>
          </w:rPr>
          <w:t xml:space="preserve">or the </w:t>
        </w:r>
        <w:r w:rsidRPr="00007CF3">
          <w:rPr>
            <w:lang w:eastAsia="ko-KR"/>
          </w:rPr>
          <w:t>the most recent (re-)transmission of the MAC PDU according to clause 5.x.1.3.2:</w:t>
        </w:r>
      </w:ins>
    </w:p>
    <w:p w14:paraId="1C72DE52" w14:textId="2BBC63FA" w:rsidR="00CE509C" w:rsidRPr="00CE509C" w:rsidRDefault="00CE509C" w:rsidP="00CE509C">
      <w:pPr>
        <w:pStyle w:val="B2"/>
        <w:rPr>
          <w:ins w:id="866" w:author="LEE Young Dae/5G Wireless Communication Standard Task(youngdae.lee@lge.com)" w:date="2020-06-16T17:40:00Z"/>
        </w:rPr>
      </w:pPr>
      <w:ins w:id="867"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860"/>
      <w:ins w:id="868" w:author="LEE Young Dae/5G Wireless Communication Standard Task(youngdae.lee@lge.com)" w:date="2020-06-16T17:41:00Z">
        <w:r>
          <w:rPr>
            <w:rStyle w:val="a7"/>
          </w:rPr>
          <w:commentReference w:id="860"/>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if the MAC entity is not able to perform this sidelink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869"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yy]</w:t>
        </w:r>
      </w:ins>
      <w:del w:id="870"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r w:rsidRPr="00007CF3">
        <w:rPr>
          <w:i/>
        </w:rPr>
        <w:t>sl-PrioritizationThres</w:t>
      </w:r>
      <w:r w:rsidRPr="00007CF3">
        <w:t xml:space="preserve"> if </w:t>
      </w:r>
      <w:r w:rsidRPr="00007CF3">
        <w:rPr>
          <w:i/>
        </w:rPr>
        <w:t>sl-PrioritizationThres</w:t>
      </w:r>
      <w:r w:rsidRPr="00007CF3">
        <w:t xml:space="preserve"> is configured.</w:t>
      </w:r>
    </w:p>
    <w:p w14:paraId="29CFCC12" w14:textId="790879B6" w:rsidR="004A1450" w:rsidRPr="00007CF3" w:rsidRDefault="004A1450" w:rsidP="004A1450">
      <w:pPr>
        <w:pStyle w:val="NO"/>
        <w:rPr>
          <w:noProof/>
          <w:lang w:eastAsia="ko-KR"/>
        </w:rPr>
      </w:pPr>
      <w:r w:rsidRPr="00007CF3">
        <w:rPr>
          <w:noProof/>
        </w:rPr>
        <w:t>NOTE</w:t>
      </w:r>
      <w:del w:id="871" w:author="LEE Young Dae/5G Wireless Communication Standard Task(youngdae.lee@lge.com)" w:date="2020-05-25T20:14:00Z">
        <w:r w:rsidRPr="00007CF3" w:rsidDel="003A4301">
          <w:rPr>
            <w:noProof/>
          </w:rPr>
          <w:delText xml:space="preserve"> </w:delText>
        </w:r>
      </w:del>
      <w:del w:id="872"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the MAC entity is not able to perform this sidelink transmission simultaneously with all uplink transmissions as specified in clause 5.4.2.2 of TS 36.321 [22] at the time of the transmission</w:t>
      </w:r>
      <w:r w:rsidRPr="00007CF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23D49546" w14:textId="77777777" w:rsidR="004A1450" w:rsidRPr="00007CF3" w:rsidRDefault="004A1450" w:rsidP="004A1450">
      <w:pPr>
        <w:pStyle w:val="5"/>
      </w:pPr>
      <w:bookmarkStart w:id="873" w:name="_Toc37296253"/>
      <w:bookmarkStart w:id="874" w:name="_Toc12569236"/>
      <w:r w:rsidRPr="00007CF3">
        <w:t>5.22.1.3.2</w:t>
      </w:r>
      <w:r w:rsidRPr="00007CF3">
        <w:tab/>
        <w:t>PSFCH reception</w:t>
      </w:r>
      <w:bookmarkEnd w:id="873"/>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875"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876" w:author="LEE Young Dae/5G Wireless Communication Standard Task(youngdae.lee@lge.com)" w:date="2020-04-09T21:19:00Z">
        <w:r w:rsidRPr="00007CF3" w:rsidDel="002C76AB">
          <w:rPr>
            <w:lang w:eastAsia="ko-KR"/>
          </w:rPr>
          <w:delText xml:space="preserve">1 </w:delText>
        </w:r>
      </w:del>
      <w:ins w:id="877" w:author="LEE Young Dae/5G Wireless Communication Standard Task(youngdae.lee@lge.com)" w:date="2020-04-09T21:19:00Z">
        <w:r w:rsidR="002C76AB" w:rsidRPr="00007CF3">
          <w:rPr>
            <w:lang w:eastAsia="ko-KR"/>
          </w:rPr>
          <w:t xml:space="preserve">x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deliver the acknowledgement to the corresponding Sidelink HARQ entity for the Sidelink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878" w:author="LEE Young Dae/5G Wireless Communication Standard Task(youngdae.lee@lge.com)" w:date="2020-05-06T16:11:00Z"/>
          <w:lang w:eastAsia="ko-KR"/>
        </w:rPr>
      </w:pPr>
      <w:r w:rsidRPr="00007CF3">
        <w:rPr>
          <w:lang w:eastAsia="ko-KR"/>
        </w:rPr>
        <w:t>2&gt;</w:t>
      </w:r>
      <w:r w:rsidRPr="00007CF3">
        <w:rPr>
          <w:lang w:eastAsia="ko-KR"/>
        </w:rPr>
        <w:tab/>
        <w:t>deliver a negative acknowledgement to the corresponding Sidelink HARQ entity for the Sidelink process;</w:t>
      </w:r>
    </w:p>
    <w:p w14:paraId="6B6A9D63" w14:textId="01B9B3E6" w:rsidR="00AE6C8C" w:rsidRPr="00007CF3" w:rsidRDefault="00AE6C8C" w:rsidP="005A4343">
      <w:pPr>
        <w:pStyle w:val="B1"/>
        <w:rPr>
          <w:ins w:id="879" w:author="LEE Young Dae/5G Wireless Communication Standard Task(youngdae.lee@lge.com)" w:date="2020-05-06T16:12:00Z"/>
          <w:lang w:eastAsia="ko-KR"/>
        </w:rPr>
      </w:pPr>
      <w:ins w:id="880" w:author="LEE Young Dae/5G Wireless Communication Standard Task(youngdae.lee@lge.com)" w:date="2020-05-06T16:12:00Z">
        <w:r w:rsidRPr="00007CF3">
          <w:rPr>
            <w:lang w:eastAsia="ko-KR"/>
          </w:rPr>
          <w:t>1&gt;</w:t>
        </w:r>
        <w:r w:rsidRPr="00007CF3">
          <w:rPr>
            <w:lang w:eastAsia="ko-KR"/>
          </w:rPr>
          <w:tab/>
          <w:t xml:space="preserve">if </w:t>
        </w:r>
      </w:ins>
      <w:ins w:id="881" w:author="LEE Young Dae/5G Wireless Communication Standard Task(youngdae.lee@lge.com)" w:date="2020-05-25T16:13:00Z">
        <w:r w:rsidR="005A4343" w:rsidRPr="00007CF3">
          <w:rPr>
            <w:lang w:eastAsia="ko-KR"/>
          </w:rPr>
          <w:t xml:space="preserve">the </w:t>
        </w:r>
      </w:ins>
      <w:ins w:id="882" w:author="LEE Young Dae/5G Wireless Communication Standard Task(youngdae.lee@lge.com)" w:date="2020-05-06T16:21:00Z">
        <w:r w:rsidR="00A73A23" w:rsidRPr="00007CF3">
          <w:t>PSSCH transmission</w:t>
        </w:r>
      </w:ins>
      <w:ins w:id="883"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884"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885" w:author="LEE Young Dae/5G Wireless Communication Standard Task(youngdae.lee@lge.com)" w:date="2020-05-06T16:12:00Z">
        <w:r w:rsidRPr="00007CF3">
          <w:rPr>
            <w:lang w:eastAsia="ko-KR"/>
          </w:rPr>
          <w:t>2&gt;</w:t>
        </w:r>
        <w:r w:rsidRPr="00007CF3">
          <w:rPr>
            <w:lang w:eastAsia="ko-KR"/>
          </w:rPr>
          <w:tab/>
        </w:r>
      </w:ins>
      <w:ins w:id="886" w:author="LEE Young Dae/5G Wireless Communication Standard Task(youngdae.lee@lge.com)" w:date="2020-05-06T16:25:00Z">
        <w:r w:rsidR="00A73A23" w:rsidRPr="00007CF3">
          <w:rPr>
            <w:lang w:eastAsia="ko-KR"/>
          </w:rPr>
          <w:t xml:space="preserve">perform the </w:t>
        </w:r>
        <w:r w:rsidR="00A73A23" w:rsidRPr="00007CF3">
          <w:t>HARQ-Based Sidelink RLF Detection procedure as specified in clause 5.22.1.3.y</w:t>
        </w:r>
      </w:ins>
      <w:ins w:id="887"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888" w:author="LEE Young Dae/5G Wireless Communication Standard Task(youngdae.lee@lge.com)" w:date="2020-04-09T21:20:00Z"/>
          <w:lang w:eastAsia="ko-KR"/>
        </w:rPr>
      </w:pPr>
      <w:del w:id="889"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890" w:author="LEE Young Dae/5G Wireless Communication Standard Task(youngdae.lee@lge.com)" w:date="2020-04-09T21:20:00Z">
        <w:r w:rsidR="002C76AB" w:rsidRPr="00007CF3">
          <w:rPr>
            <w:lang w:eastAsia="ko-KR"/>
          </w:rPr>
          <w:t>I</w:t>
        </w:r>
      </w:ins>
      <w:r w:rsidRPr="00007CF3">
        <w:rPr>
          <w:lang w:eastAsia="ko-KR"/>
        </w:rPr>
        <w:t xml:space="preserve">f </w:t>
      </w:r>
      <w:r w:rsidRPr="00007CF3">
        <w:rPr>
          <w:i/>
          <w:lang w:eastAsia="ko-KR"/>
        </w:rPr>
        <w:t>sl-</w:t>
      </w:r>
      <w:r w:rsidRPr="00007CF3">
        <w:rPr>
          <w:i/>
          <w:noProof/>
          <w:lang w:eastAsia="ko-KR"/>
        </w:rPr>
        <w:t>PUCCH-Config</w:t>
      </w:r>
      <w:r w:rsidRPr="00007CF3">
        <w:rPr>
          <w:noProof/>
          <w:lang w:eastAsia="ko-KR"/>
        </w:rPr>
        <w:t xml:space="preserve"> is configured by RRC</w:t>
      </w:r>
      <w:ins w:id="891" w:author="LEE Young Dae/5G Wireless Communication Standard Task(youngdae.lee@lge.com)" w:date="2020-04-09T21:20:00Z">
        <w:r w:rsidR="002C76AB" w:rsidRPr="00007CF3">
          <w:rPr>
            <w:noProof/>
            <w:lang w:eastAsia="ko-KR"/>
          </w:rPr>
          <w:t>, the MAC entity shall for</w:t>
        </w:r>
      </w:ins>
      <w:ins w:id="892" w:author="LEE Young Dae/5G Wireless Communication Standard Task(youngdae.lee@lge.com)" w:date="2020-06-16T20:48:00Z">
        <w:r w:rsidR="00AD6E62">
          <w:rPr>
            <w:noProof/>
            <w:lang w:eastAsia="ko-KR"/>
          </w:rPr>
          <w:t xml:space="preserve"> a</w:t>
        </w:r>
      </w:ins>
      <w:ins w:id="893" w:author="LEE Young Dae/5G Wireless Communication Standard Task(youngdae.lee@lge.com)" w:date="2020-04-09T21:20:00Z">
        <w:r w:rsidR="002C76AB" w:rsidRPr="00007CF3">
          <w:rPr>
            <w:noProof/>
            <w:lang w:eastAsia="ko-KR"/>
          </w:rPr>
          <w:t xml:space="preserve"> </w:t>
        </w:r>
      </w:ins>
      <w:ins w:id="894"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895" w:author="LEE Young Dae/5G Wireless Communication Standard Task(youngdae.lee@lge.com)" w:date="2020-04-09T21:20:00Z"/>
          <w:noProof/>
        </w:rPr>
      </w:pPr>
      <w:ins w:id="896" w:author="LEE Young Dae/5G Wireless Communication Standard Task(youngdae.lee@lge.com)" w:date="2020-04-09T21:20:00Z">
        <w:r w:rsidRPr="00007CF3">
          <w:rPr>
            <w:rFonts w:eastAsia="맑은 고딕" w:hint="eastAsia"/>
            <w:lang w:eastAsia="ko-KR"/>
          </w:rPr>
          <w:lastRenderedPageBreak/>
          <w:t>1&gt;</w:t>
        </w:r>
        <w:r w:rsidRPr="00007CF3">
          <w:rPr>
            <w:rFonts w:eastAsia="맑은 고딕"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897" w:author="LEE Young Dae/5G Wireless Communication Standard Task(youngdae.lee@lge.com)" w:date="2020-04-09T21:20:00Z"/>
          <w:noProof/>
          <w:lang w:eastAsia="ko-KR"/>
        </w:rPr>
      </w:pPr>
      <w:ins w:id="898"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899" w:author="LEE Young Dae/5G Wireless Communication Standard Task(youngdae.lee@lge.com)" w:date="2020-04-09T21:20:00Z"/>
          <w:rFonts w:eastAsia="맑은 고딕"/>
          <w:lang w:eastAsia="ko-KR"/>
        </w:rPr>
      </w:pPr>
      <w:ins w:id="900"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901"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902" w:author="LEE Young Dae/5G Wireless Communication Standard Task(youngdae.lee@lge.com)" w:date="2020-06-16T20:48:00Z">
        <w:r w:rsidR="00AD6E62" w:rsidRPr="004A5A77">
          <w:rPr>
            <w:noProof/>
            <w:highlight w:val="yellow"/>
          </w:rPr>
          <w:t xml:space="preserve">transmission occasion </w:t>
        </w:r>
      </w:ins>
      <w:ins w:id="903" w:author="LEE Young Dae/5G Wireless Communication Standard Task(youngdae.lee@lge.com)" w:date="2020-06-16T20:46:00Z">
        <w:r w:rsidR="00AD6E62" w:rsidRPr="004A5A77">
          <w:rPr>
            <w:noProof/>
            <w:highlight w:val="yellow"/>
          </w:rPr>
          <w:t>in clause 5.22.1.3.1</w:t>
        </w:r>
      </w:ins>
      <w:ins w:id="904"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905" w:author="LEE Young Dae/5G Wireless Communication Standard Task(youngdae.lee@lge.com)" w:date="2020-06-16T20:51:00Z">
        <w:r w:rsidR="00AD6E62" w:rsidRPr="004A5A77">
          <w:rPr>
            <w:highlight w:val="yellow"/>
          </w:rPr>
          <w:t>PSSCH transmission</w:t>
        </w:r>
      </w:ins>
      <w:ins w:id="906"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907" w:author="LEE Young Dae/5G Wireless Communication Standard Task(youngdae.lee@lge.com)" w:date="2020-04-09T21:20:00Z"/>
        </w:rPr>
      </w:pPr>
      <w:ins w:id="908" w:author="LEE Young Dae/5G Wireless Communication Standard Task(youngdae.lee@lge.com)" w:date="2020-04-09T21:20:00Z">
        <w:r w:rsidRPr="00007CF3">
          <w:rPr>
            <w:rFonts w:eastAsia="맑은 고딕"/>
            <w:lang w:eastAsia="ko-KR"/>
          </w:rPr>
          <w:t>2&gt;</w:t>
        </w:r>
        <w:r w:rsidRPr="00007CF3">
          <w:rPr>
            <w:rFonts w:eastAsia="맑은 고딕"/>
            <w:lang w:eastAsia="ko-KR"/>
          </w:rPr>
          <w:tab/>
        </w:r>
        <w:r w:rsidRPr="00007CF3">
          <w:rPr>
            <w:rFonts w:eastAsia="맑은 고딕" w:hint="eastAsia"/>
            <w:lang w:eastAsia="ko-KR"/>
          </w:rPr>
          <w:t xml:space="preserve">if </w:t>
        </w:r>
        <w:r w:rsidRPr="00007CF3">
          <w:rPr>
            <w:rFonts w:eastAsia="맑은 고딕"/>
            <w:lang w:eastAsia="ko-KR"/>
          </w:rPr>
          <w:t xml:space="preserve">the PSSCH transmission was </w:t>
        </w:r>
        <w:commentRangeStart w:id="909"/>
        <w:r w:rsidRPr="00007CF3">
          <w:rPr>
            <w:rFonts w:eastAsia="맑은 고딕"/>
            <w:lang w:eastAsia="ko-KR"/>
          </w:rPr>
          <w:t xml:space="preserve">not </w:t>
        </w:r>
      </w:ins>
      <w:commentRangeEnd w:id="909"/>
      <w:ins w:id="910" w:author="LEE Young Dae/5G Wireless Communication Standard Task(youngdae.lee@lge.com)" w:date="2020-06-16T20:44:00Z">
        <w:r w:rsidR="00D94EEC">
          <w:rPr>
            <w:rStyle w:val="a7"/>
          </w:rPr>
          <w:commentReference w:id="909"/>
        </w:r>
      </w:ins>
      <w:ins w:id="911" w:author="LEE Young Dae/5G Wireless Communication Standard Task(youngdae.lee@lge.com)" w:date="2020-04-09T21:20:00Z">
        <w:r w:rsidRPr="00007CF3">
          <w:rPr>
            <w:rFonts w:eastAsia="맑은 고딕"/>
            <w:lang w:eastAsia="ko-KR"/>
          </w:rPr>
          <w:t xml:space="preserve">prioritized </w:t>
        </w:r>
        <w:r w:rsidRPr="00007CF3">
          <w:t>as specified in clause 5.</w:t>
        </w:r>
      </w:ins>
      <w:ins w:id="912" w:author="LEE Young Dae/5G Wireless Communication Standard Task(youngdae.lee@lge.com)" w:date="2020-06-16T17:43:00Z">
        <w:r w:rsidR="00F84F35" w:rsidRPr="00F84F35">
          <w:rPr>
            <w:highlight w:val="yellow"/>
          </w:rPr>
          <w:t>22</w:t>
        </w:r>
      </w:ins>
      <w:ins w:id="913"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914" w:author="LEE Young Dae/5G Wireless Communication Standard Task(youngdae.lee@lge.com)" w:date="2020-04-09T21:20:00Z"/>
          <w:rFonts w:eastAsia="맑은 고딕"/>
          <w:lang w:eastAsia="ko-KR"/>
        </w:rPr>
      </w:pPr>
      <w:ins w:id="915" w:author="LEE Young Dae/5G Wireless Communication Standard Task(youngdae.lee@lge.com)" w:date="2020-04-09T21:20:00Z">
        <w:r w:rsidRPr="00007CF3">
          <w:rPr>
            <w:lang w:eastAsia="ko-KR"/>
          </w:rPr>
          <w:t>3&gt;</w:t>
        </w:r>
      </w:ins>
      <w:ins w:id="916" w:author="LEE Young Dae/5G Wireless Communication Standard Task(youngdae.lee@lge.com)" w:date="2020-06-16T20:52:00Z">
        <w:r w:rsidR="004A5A77">
          <w:rPr>
            <w:lang w:eastAsia="ko-KR"/>
          </w:rPr>
          <w:tab/>
        </w:r>
      </w:ins>
      <w:ins w:id="917"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918" w:author="LEE Young Dae/5G Wireless Communication Standard Task(youngdae.lee@lge.com)" w:date="2020-04-09T21:20:00Z">
        <w:r w:rsidRPr="00007CF3">
          <w:rPr>
            <w:rFonts w:eastAsia="맑은 고딕"/>
            <w:lang w:eastAsia="ko-KR"/>
          </w:rPr>
          <w:t>2</w:t>
        </w:r>
        <w:r w:rsidRPr="00007CF3">
          <w:rPr>
            <w:rFonts w:eastAsia="맑은 고딕" w:hint="eastAsia"/>
            <w:lang w:eastAsia="ko-KR"/>
          </w:rPr>
          <w:t>&gt;</w:t>
        </w:r>
        <w:r w:rsidRPr="00007CF3">
          <w:rPr>
            <w:rFonts w:eastAsia="맑은 고딕" w:hint="eastAsia"/>
            <w:lang w:eastAsia="ko-KR"/>
          </w:rPr>
          <w:tab/>
          <w:t>else:</w:t>
        </w:r>
      </w:ins>
    </w:p>
    <w:p w14:paraId="5F3AACF8" w14:textId="5485E06E" w:rsidR="004A1450" w:rsidRDefault="004A1450" w:rsidP="002C76AB">
      <w:pPr>
        <w:pStyle w:val="B3"/>
        <w:rPr>
          <w:ins w:id="919" w:author="LEE Young Dae/5G Wireless Communication Standard Task(youngdae.lee@lge.com)" w:date="2020-06-16T17:43:00Z"/>
          <w:noProof/>
        </w:rPr>
      </w:pPr>
      <w:del w:id="920" w:author="LEE Young Dae/5G Wireless Communication Standard Task(youngdae.lee@lge.com)" w:date="2020-04-09T21:20:00Z">
        <w:r w:rsidRPr="00007CF3" w:rsidDel="002C76AB">
          <w:rPr>
            <w:lang w:eastAsia="ko-KR"/>
          </w:rPr>
          <w:delText>2</w:delText>
        </w:r>
      </w:del>
      <w:ins w:id="921"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922" w:author="LEE Young Dae/5G Wireless Communication Standard Task(youngdae.lee@lge.com)" w:date="2020-04-09T21:20:00Z">
        <w:r w:rsidRPr="00007CF3" w:rsidDel="002C76AB">
          <w:rPr>
            <w:noProof/>
          </w:rPr>
          <w:delText xml:space="preserve">the </w:delText>
        </w:r>
      </w:del>
      <w:ins w:id="923"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6622711D" w:rsidR="00F84F35" w:rsidRPr="00CA611C" w:rsidRDefault="00F84F35" w:rsidP="00F84F35">
      <w:pPr>
        <w:pStyle w:val="B2"/>
        <w:rPr>
          <w:ins w:id="924" w:author="LEE Young Dae/5G Wireless Communication Standard Task(youngdae.lee@lge.com)" w:date="2020-06-16T17:43:00Z"/>
          <w:noProof/>
          <w:highlight w:val="yellow"/>
        </w:rPr>
      </w:pPr>
      <w:commentRangeStart w:id="925"/>
      <w:ins w:id="926" w:author="LEE Young Dae/5G Wireless Communication Standard Task(youngdae.lee@lge.com)" w:date="2020-06-16T17:43:00Z">
        <w:r w:rsidRPr="00CA611C">
          <w:rPr>
            <w:rFonts w:eastAsia="맑은 고딕"/>
            <w:noProof/>
            <w:highlight w:val="yellow"/>
            <w:lang w:eastAsia="ko-KR"/>
          </w:rPr>
          <w:t>2&gt;</w:t>
        </w:r>
      </w:ins>
      <w:commentRangeEnd w:id="925"/>
      <w:ins w:id="927" w:author="LEE Young Dae/5G Wireless Communication Standard Task(youngdae.lee@lge.com)" w:date="2020-06-16T19:16:00Z">
        <w:r w:rsidR="00DA6334">
          <w:rPr>
            <w:rStyle w:val="a7"/>
          </w:rPr>
          <w:commentReference w:id="925"/>
        </w:r>
      </w:ins>
      <w:ins w:id="928" w:author="LEE Young Dae/5G Wireless Communication Standard Task(youngdae.lee@lge.com)" w:date="2020-06-16T17:43:00Z">
        <w:r w:rsidRPr="00CA611C">
          <w:rPr>
            <w:rFonts w:eastAsia="맑은 고딕"/>
            <w:noProof/>
            <w:highlight w:val="yellow"/>
            <w:lang w:eastAsia="ko-KR"/>
          </w:rPr>
          <w:tab/>
          <w:t xml:space="preserve">if </w:t>
        </w:r>
        <w:r w:rsidRPr="00CA611C">
          <w:rPr>
            <w:rFonts w:eastAsia="맑은 고딕"/>
            <w:i/>
            <w:highlight w:val="yellow"/>
            <w:lang w:eastAsia="ko-KR"/>
          </w:rPr>
          <w:t>sl-HARQ-FeedbackEnabled</w:t>
        </w:r>
        <w:r w:rsidRPr="00CA611C">
          <w:rPr>
            <w:rFonts w:eastAsia="맑은 고딕"/>
            <w:highlight w:val="yellow"/>
            <w:lang w:eastAsia="ko-KR"/>
          </w:rPr>
          <w:t xml:space="preserve"> has been set to </w:t>
        </w:r>
        <w:r w:rsidRPr="00CA611C">
          <w:rPr>
            <w:rFonts w:eastAsia="맑은 고딕"/>
            <w:i/>
            <w:highlight w:val="yellow"/>
            <w:lang w:eastAsia="ko-KR"/>
          </w:rPr>
          <w:t>disabled</w:t>
        </w:r>
        <w:r w:rsidRPr="00CA611C">
          <w:rPr>
            <w:noProof/>
            <w:highlight w:val="yellow"/>
          </w:rPr>
          <w:t xml:space="preserve"> for the logical channel(s) in the MAC PDU and no sidelink grant is available for </w:t>
        </w:r>
      </w:ins>
      <w:ins w:id="929" w:author="LEE Young Dae/5G Wireless Communication Standard Task(youngdae.lee@lge.com)" w:date="2020-06-18T16:58:00Z">
        <w:r w:rsidR="00A13547" w:rsidRPr="00A13547">
          <w:rPr>
            <w:noProof/>
            <w:highlight w:val="green"/>
          </w:rPr>
          <w:t xml:space="preserve">next </w:t>
        </w:r>
      </w:ins>
      <w:ins w:id="930" w:author="LEE Young Dae/5G Wireless Communication Standard Task(youngdae.lee@lge.com)" w:date="2020-06-16T17:43:00Z">
        <w:r w:rsidRPr="00CA611C">
          <w:rPr>
            <w:noProof/>
            <w:highlight w:val="yellow"/>
          </w:rPr>
          <w:t>retransmission</w:t>
        </w:r>
      </w:ins>
      <w:ins w:id="931" w:author="LEE Young Dae/5G Wireless Communication Standard Task(youngdae.lee@lge.com)" w:date="2020-06-18T16:58:00Z">
        <w:r w:rsidR="00A13547" w:rsidRPr="00A13547">
          <w:rPr>
            <w:noProof/>
            <w:highlight w:val="green"/>
          </w:rPr>
          <w:t>(s)</w:t>
        </w:r>
      </w:ins>
      <w:ins w:id="932" w:author="LEE Young Dae/5G Wireless Communication Standard Task(youngdae.lee@lge.com)" w:date="2020-06-16T17:43:00Z">
        <w:r w:rsidRPr="00A13547">
          <w:rPr>
            <w:noProof/>
            <w:highlight w:val="green"/>
          </w:rPr>
          <w:t xml:space="preserve"> </w:t>
        </w:r>
        <w:r w:rsidRPr="00CA611C">
          <w:rPr>
            <w:noProof/>
            <w:highlight w:val="yellow"/>
          </w:rPr>
          <w:t>of the MAC PDU</w:t>
        </w:r>
      </w:ins>
      <w:ins w:id="933" w:author="LEE Young Dae/5G Wireless Communication Standard Task(youngdae.lee@lge.com)" w:date="2020-06-18T16:59:00Z">
        <w:r w:rsidR="00CC31F9" w:rsidRPr="00CC31F9">
          <w:rPr>
            <w:noProof/>
            <w:highlight w:val="green"/>
          </w:rPr>
          <w:t>, if any</w:t>
        </w:r>
      </w:ins>
      <w:ins w:id="934" w:author="LEE Young Dae/5G Wireless Communication Standard Task(youngdae.lee@lge.com)" w:date="2020-06-16T17:43:00Z">
        <w:r w:rsidRPr="00CA611C">
          <w:rPr>
            <w:noProof/>
            <w:highlight w:val="yellow"/>
          </w:rPr>
          <w:t>:</w:t>
        </w:r>
      </w:ins>
    </w:p>
    <w:p w14:paraId="3C71C17A" w14:textId="469F6B76" w:rsidR="00F84F35" w:rsidRDefault="00F84F35" w:rsidP="002C76AB">
      <w:pPr>
        <w:pStyle w:val="B3"/>
        <w:rPr>
          <w:ins w:id="935" w:author="LEE Young Dae/5G Wireless Communication Standard Task(youngdae.lee@lge.com)" w:date="2020-06-18T16:48:00Z"/>
          <w:noProof/>
          <w:lang w:eastAsia="ko-KR"/>
        </w:rPr>
      </w:pPr>
      <w:ins w:id="936"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164EB385" w14:textId="3512B4D3" w:rsidR="000408FA" w:rsidRPr="000408FA" w:rsidRDefault="000408FA" w:rsidP="000408FA">
      <w:pPr>
        <w:pStyle w:val="B2"/>
        <w:rPr>
          <w:ins w:id="937" w:author="LEE Young Dae/5G Wireless Communication Standard Task(youngdae.lee@lge.com)" w:date="2020-06-18T16:49:00Z"/>
          <w:rFonts w:eastAsia="맑은 고딕"/>
          <w:noProof/>
          <w:highlight w:val="green"/>
          <w:lang w:eastAsia="ko-KR"/>
        </w:rPr>
      </w:pPr>
      <w:ins w:id="938" w:author="LEE Young Dae/5G Wireless Communication Standard Task(youngdae.lee@lge.com)" w:date="2020-06-18T16:48:00Z">
        <w:r w:rsidRPr="000408FA">
          <w:rPr>
            <w:rFonts w:eastAsia="맑은 고딕" w:hint="eastAsia"/>
            <w:noProof/>
            <w:highlight w:val="green"/>
            <w:lang w:eastAsia="ko-KR"/>
          </w:rPr>
          <w:t>2&gt;</w:t>
        </w:r>
        <w:r w:rsidRPr="000408FA">
          <w:rPr>
            <w:rFonts w:eastAsia="맑은 고딕" w:hint="eastAsia"/>
            <w:noProof/>
            <w:highlight w:val="green"/>
            <w:lang w:eastAsia="ko-KR"/>
          </w:rPr>
          <w:tab/>
          <w:t>else</w:t>
        </w:r>
      </w:ins>
      <w:ins w:id="939" w:author="LEE Young Dae/5G Wireless Communication Standard Task(youngdae.lee@lge.com)" w:date="2020-06-18T16:49:00Z">
        <w:r w:rsidRPr="000408FA">
          <w:rPr>
            <w:rFonts w:eastAsia="맑은 고딕"/>
            <w:noProof/>
            <w:highlight w:val="green"/>
            <w:lang w:eastAsia="ko-KR"/>
          </w:rPr>
          <w:t xml:space="preserve"> if </w:t>
        </w:r>
        <w:r w:rsidRPr="000408FA">
          <w:rPr>
            <w:rFonts w:eastAsia="맑은 고딕"/>
            <w:i/>
            <w:highlight w:val="green"/>
            <w:lang w:eastAsia="ko-KR"/>
          </w:rPr>
          <w:t>sl-HARQ-FeedbackEnabled</w:t>
        </w:r>
        <w:r w:rsidRPr="000408FA">
          <w:rPr>
            <w:rFonts w:eastAsia="맑은 고딕"/>
            <w:highlight w:val="green"/>
            <w:lang w:eastAsia="ko-KR"/>
          </w:rPr>
          <w:t xml:space="preserve"> has been set to </w:t>
        </w:r>
        <w:r w:rsidRPr="000408FA">
          <w:rPr>
            <w:rFonts w:eastAsia="맑은 고딕"/>
            <w:i/>
            <w:highlight w:val="green"/>
            <w:lang w:eastAsia="ko-KR"/>
          </w:rPr>
          <w:t>disabled</w:t>
        </w:r>
        <w:r w:rsidRPr="000408FA">
          <w:rPr>
            <w:noProof/>
            <w:highlight w:val="green"/>
          </w:rPr>
          <w:t xml:space="preserve"> for the logical channel(s) in</w:t>
        </w:r>
        <w:r w:rsidRPr="00774A00">
          <w:rPr>
            <w:noProof/>
            <w:highlight w:val="green"/>
          </w:rPr>
          <w:t xml:space="preserve"> the MAC PDU</w:t>
        </w:r>
      </w:ins>
      <w:ins w:id="940" w:author="LEE Young Dae/5G Wireless Communication Standard Task(youngdae.lee@lge.com)" w:date="2020-06-18T16:52:00Z">
        <w:r w:rsidR="00774A00" w:rsidRPr="00774A00">
          <w:rPr>
            <w:noProof/>
            <w:highlight w:val="green"/>
          </w:rPr>
          <w:t xml:space="preserve"> </w:t>
        </w:r>
      </w:ins>
      <w:ins w:id="941" w:author="LEE Young Dae/5G Wireless Communication Standard Task(youngdae.lee@lge.com)" w:date="2020-06-18T16:54:00Z">
        <w:r w:rsidR="00A13547">
          <w:rPr>
            <w:noProof/>
            <w:highlight w:val="green"/>
          </w:rPr>
          <w:t xml:space="preserve">and next </w:t>
        </w:r>
        <w:r w:rsidR="00774A00">
          <w:rPr>
            <w:noProof/>
            <w:highlight w:val="green"/>
          </w:rPr>
          <w:t>retransmission</w:t>
        </w:r>
      </w:ins>
      <w:ins w:id="942" w:author="LEE Young Dae/5G Wireless Communication Standard Task(youngdae.lee@lge.com)" w:date="2020-06-18T16:58:00Z">
        <w:r w:rsidR="00A13547">
          <w:rPr>
            <w:noProof/>
            <w:highlight w:val="green"/>
          </w:rPr>
          <w:t>(s)</w:t>
        </w:r>
      </w:ins>
      <w:ins w:id="943" w:author="LEE Young Dae/5G Wireless Communication Standard Task(youngdae.lee@lge.com)" w:date="2020-06-18T16:54:00Z">
        <w:r w:rsidR="00774A00">
          <w:rPr>
            <w:noProof/>
            <w:highlight w:val="green"/>
          </w:rPr>
          <w:t xml:space="preserve"> of the MAC PDU is </w:t>
        </w:r>
      </w:ins>
      <w:ins w:id="944" w:author="LEE Young Dae/5G Wireless Communication Standard Task(youngdae.lee@lge.com)" w:date="2020-06-18T16:58:00Z">
        <w:r w:rsidR="00A13547">
          <w:rPr>
            <w:noProof/>
            <w:highlight w:val="green"/>
          </w:rPr>
          <w:t xml:space="preserve">not </w:t>
        </w:r>
      </w:ins>
      <w:ins w:id="945" w:author="LEE Young Dae/5G Wireless Communication Standard Task(youngdae.lee@lge.com)" w:date="2020-06-18T16:54:00Z">
        <w:r w:rsidR="00774A00">
          <w:rPr>
            <w:noProof/>
            <w:highlight w:val="green"/>
          </w:rPr>
          <w:t>r</w:t>
        </w:r>
      </w:ins>
      <w:ins w:id="946" w:author="LEE Young Dae/5G Wireless Communication Standard Task(youngdae.lee@lge.com)" w:date="2020-06-18T16:57:00Z">
        <w:r w:rsidR="00A13547">
          <w:rPr>
            <w:noProof/>
            <w:highlight w:val="green"/>
          </w:rPr>
          <w:t>equired</w:t>
        </w:r>
      </w:ins>
      <w:ins w:id="947" w:author="LEE Young Dae/5G Wireless Communication Standard Task(youngdae.lee@lge.com)" w:date="2020-06-18T16:48:00Z">
        <w:r w:rsidRPr="000408FA">
          <w:rPr>
            <w:rFonts w:eastAsia="맑은 고딕" w:hint="eastAsia"/>
            <w:noProof/>
            <w:highlight w:val="green"/>
            <w:lang w:eastAsia="ko-KR"/>
          </w:rPr>
          <w:t>:</w:t>
        </w:r>
      </w:ins>
    </w:p>
    <w:p w14:paraId="7A9CDCEA" w14:textId="5A486317" w:rsidR="000408FA" w:rsidRPr="000408FA" w:rsidRDefault="000408FA" w:rsidP="000408FA">
      <w:pPr>
        <w:pStyle w:val="B3"/>
        <w:rPr>
          <w:ins w:id="948" w:author="LEE Young Dae/5G Wireless Communication Standard Task(youngdae.lee@lge.com)" w:date="2020-06-16T20:49:00Z"/>
          <w:rFonts w:eastAsia="맑은 고딕"/>
          <w:noProof/>
          <w:lang w:eastAsia="ko-KR"/>
        </w:rPr>
      </w:pPr>
      <w:ins w:id="949" w:author="LEE Young Dae/5G Wireless Communication Standard Task(youngdae.lee@lge.com)" w:date="2020-06-18T16:48:00Z">
        <w:r w:rsidRPr="000408FA">
          <w:rPr>
            <w:rFonts w:eastAsia="맑은 고딕" w:hint="eastAsia"/>
            <w:noProof/>
            <w:highlight w:val="green"/>
            <w:lang w:eastAsia="ko-KR"/>
          </w:rPr>
          <w:t xml:space="preserve"> </w:t>
        </w:r>
      </w:ins>
      <w:ins w:id="950" w:author="LEE Young Dae/5G Wireless Communication Standard Task(youngdae.lee@lge.com)" w:date="2020-06-18T16:49:00Z">
        <w:r w:rsidRPr="000408FA">
          <w:rPr>
            <w:noProof/>
            <w:highlight w:val="green"/>
            <w:lang w:eastAsia="ko-KR"/>
          </w:rPr>
          <w:t>3&gt;</w:t>
        </w:r>
        <w:r w:rsidRPr="000408FA">
          <w:rPr>
            <w:noProof/>
            <w:highlight w:val="green"/>
            <w:lang w:eastAsia="ko-KR"/>
          </w:rPr>
          <w:tab/>
        </w:r>
        <w:r w:rsidRPr="000408FA">
          <w:rPr>
            <w:highlight w:val="green"/>
          </w:rPr>
          <w:t xml:space="preserve">instruct the physical layer to </w:t>
        </w:r>
        <w:r w:rsidRPr="000408FA">
          <w:rPr>
            <w:noProof/>
            <w:highlight w:val="green"/>
          </w:rPr>
          <w:t xml:space="preserve">signal a positive </w:t>
        </w:r>
        <w:r w:rsidRPr="000408FA">
          <w:rPr>
            <w:highlight w:val="green"/>
            <w:lang w:eastAsia="ko-KR"/>
          </w:rPr>
          <w:t xml:space="preserve">acknowledgement corresponding to the transmission on </w:t>
        </w:r>
        <w:r w:rsidRPr="000408FA">
          <w:rPr>
            <w:noProof/>
            <w:highlight w:val="green"/>
          </w:rPr>
          <w:t>the PUCCH according to clause 16.5 of TS 38.213 [6]</w:t>
        </w:r>
        <w:r w:rsidRPr="000408FA">
          <w:rPr>
            <w:noProof/>
            <w:highlight w:val="green"/>
            <w:lang w:eastAsia="ko-KR"/>
          </w:rPr>
          <w:t>.</w:t>
        </w:r>
      </w:ins>
    </w:p>
    <w:p w14:paraId="2D225B27" w14:textId="2FFA477F" w:rsidR="00AD6E62" w:rsidRPr="004A5A77" w:rsidRDefault="00AD6E62" w:rsidP="00AD6E62">
      <w:pPr>
        <w:pStyle w:val="B1"/>
        <w:rPr>
          <w:ins w:id="951" w:author="LEE Young Dae/5G Wireless Communication Standard Task(youngdae.lee@lge.com)" w:date="2020-06-16T20:50:00Z"/>
          <w:rFonts w:eastAsia="맑은 고딕"/>
          <w:noProof/>
          <w:highlight w:val="yellow"/>
          <w:lang w:eastAsia="ko-KR"/>
        </w:rPr>
      </w:pPr>
      <w:commentRangeStart w:id="952"/>
      <w:ins w:id="953" w:author="LEE Young Dae/5G Wireless Communication Standard Task(youngdae.lee@lge.com)" w:date="2020-06-16T20:50:00Z">
        <w:r w:rsidRPr="004A5A77">
          <w:rPr>
            <w:rFonts w:eastAsia="맑은 고딕" w:hint="eastAsia"/>
            <w:noProof/>
            <w:highlight w:val="yellow"/>
            <w:lang w:eastAsia="ko-KR"/>
          </w:rPr>
          <w:t>1&gt;</w:t>
        </w:r>
        <w:r w:rsidRPr="004A5A77">
          <w:rPr>
            <w:rFonts w:eastAsia="맑은 고딕" w:hint="eastAsia"/>
            <w:noProof/>
            <w:highlight w:val="yellow"/>
            <w:lang w:eastAsia="ko-KR"/>
          </w:rPr>
          <w:tab/>
          <w:t>else</w:t>
        </w:r>
      </w:ins>
      <w:commentRangeEnd w:id="952"/>
      <w:ins w:id="954" w:author="LEE Young Dae/5G Wireless Communication Standard Task(youngdae.lee@lge.com)" w:date="2020-06-16T20:53:00Z">
        <w:r w:rsidR="004A5A77">
          <w:rPr>
            <w:rStyle w:val="a7"/>
          </w:rPr>
          <w:commentReference w:id="952"/>
        </w:r>
      </w:ins>
      <w:ins w:id="955" w:author="LEE Young Dae/5G Wireless Communication Standard Task(youngdae.lee@lge.com)" w:date="2020-06-16T20:50:00Z">
        <w:r w:rsidRPr="004A5A77">
          <w:rPr>
            <w:rFonts w:eastAsia="맑은 고딕" w:hint="eastAsia"/>
            <w:noProof/>
            <w:highlight w:val="yellow"/>
            <w:lang w:eastAsia="ko-KR"/>
          </w:rPr>
          <w:t>:</w:t>
        </w:r>
      </w:ins>
    </w:p>
    <w:p w14:paraId="648F1745" w14:textId="43AE4E76" w:rsidR="00AD6E62" w:rsidRPr="00AD6E62" w:rsidRDefault="004A5A77" w:rsidP="004A5A77">
      <w:pPr>
        <w:pStyle w:val="B2"/>
        <w:rPr>
          <w:ins w:id="956" w:author="LEE Young Dae/5G Wireless Communication Standard Task(youngdae.lee@lge.com)" w:date="2020-05-06T15:50:00Z"/>
          <w:rFonts w:eastAsia="맑은 고딕"/>
          <w:noProof/>
          <w:lang w:eastAsia="ko-KR"/>
        </w:rPr>
      </w:pPr>
      <w:ins w:id="957" w:author="LEE Young Dae/5G Wireless Communication Standard Task(youngdae.lee@lge.com)" w:date="2020-06-16T20:52:00Z">
        <w:r w:rsidRPr="004A5A77">
          <w:rPr>
            <w:highlight w:val="yellow"/>
            <w:lang w:eastAsia="ko-KR"/>
          </w:rPr>
          <w:t>2</w:t>
        </w:r>
      </w:ins>
      <w:ins w:id="958" w:author="LEE Young Dae/5G Wireless Communication Standard Task(youngdae.lee@lge.com)" w:date="2020-06-16T20:50:00Z">
        <w:r w:rsidR="00AD6E62" w:rsidRPr="004A5A77">
          <w:rPr>
            <w:highlight w:val="yellow"/>
            <w:lang w:eastAsia="ko-KR"/>
          </w:rPr>
          <w:t>&gt;</w:t>
        </w:r>
      </w:ins>
      <w:ins w:id="959" w:author="LEE Young Dae/5G Wireless Communication Standard Task(youngdae.lee@lge.com)" w:date="2020-06-16T20:52:00Z">
        <w:r w:rsidRPr="004A5A77">
          <w:rPr>
            <w:highlight w:val="yellow"/>
            <w:lang w:eastAsia="ko-KR"/>
          </w:rPr>
          <w:tab/>
        </w:r>
      </w:ins>
      <w:ins w:id="960"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w:t>
        </w:r>
      </w:ins>
      <w:ins w:id="961" w:author="LEE Young Dae/5G Wireless Communication Standard Task(youngdae.lee@lge.com)" w:date="2020-06-19T14:20:00Z">
        <w:r w:rsidR="009644FE" w:rsidRPr="009644FE">
          <w:rPr>
            <w:noProof/>
            <w:highlight w:val="green"/>
          </w:rPr>
          <w:t>positive</w:t>
        </w:r>
      </w:ins>
      <w:ins w:id="962" w:author="LEE Young Dae/5G Wireless Communication Standard Task(youngdae.lee@lge.com)" w:date="2020-06-16T20:50:00Z">
        <w:r w:rsidR="00AD6E62" w:rsidRPr="009644FE">
          <w:rPr>
            <w:noProof/>
            <w:highlight w:val="green"/>
          </w:rPr>
          <w:t xml:space="preserve"> </w:t>
        </w:r>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5"/>
        <w:rPr>
          <w:ins w:id="963" w:author="LEE Young Dae/5G Wireless Communication Standard Task(youngdae.lee@lge.com)" w:date="2020-05-06T15:51:00Z"/>
        </w:rPr>
      </w:pPr>
      <w:ins w:id="964" w:author="LEE Young Dae/5G Wireless Communication Standard Task(youngdae.lee@lge.com)" w:date="2020-05-06T15:51:00Z">
        <w:r w:rsidRPr="00007CF3">
          <w:t>5.22.1.3.y</w:t>
        </w:r>
        <w:r w:rsidR="003B0782" w:rsidRPr="00007CF3">
          <w:tab/>
          <w:t>HARQ-</w:t>
        </w:r>
      </w:ins>
      <w:ins w:id="965" w:author="LEE Young Dae/5G Wireless Communication Standard Task(youngdae.lee@lge.com)" w:date="2020-05-06T17:41:00Z">
        <w:r w:rsidR="00207FC9" w:rsidRPr="00007CF3">
          <w:t>b</w:t>
        </w:r>
      </w:ins>
      <w:ins w:id="966" w:author="LEE Young Dae/5G Wireless Communication Standard Task(youngdae.lee@lge.com)" w:date="2020-05-06T15:51:00Z">
        <w:r w:rsidR="003B0782" w:rsidRPr="00007CF3">
          <w:t xml:space="preserve">ased </w:t>
        </w:r>
      </w:ins>
      <w:ins w:id="967" w:author="LEE Young Dae/5G Wireless Communication Standard Task(youngdae.lee@lge.com)" w:date="2020-05-06T17:42:00Z">
        <w:r w:rsidR="00207FC9" w:rsidRPr="00007CF3">
          <w:t>S</w:t>
        </w:r>
      </w:ins>
      <w:ins w:id="968" w:author="LEE Young Dae/5G Wireless Communication Standard Task(youngdae.lee@lge.com)" w:date="2020-05-06T15:57:00Z">
        <w:r w:rsidR="003B0782" w:rsidRPr="00007CF3">
          <w:t>idelink R</w:t>
        </w:r>
      </w:ins>
      <w:ins w:id="969" w:author="LEE Young Dae/5G Wireless Communication Standard Task(youngdae.lee@lge.com)" w:date="2020-05-06T15:58:00Z">
        <w:r w:rsidR="003B0782" w:rsidRPr="00007CF3">
          <w:t>LF</w:t>
        </w:r>
      </w:ins>
      <w:ins w:id="970" w:author="LEE Young Dae/5G Wireless Communication Standard Task(youngdae.lee@lge.com)" w:date="2020-05-06T15:57:00Z">
        <w:r w:rsidR="003B0782" w:rsidRPr="00007CF3">
          <w:t xml:space="preserve"> </w:t>
        </w:r>
      </w:ins>
      <w:ins w:id="971" w:author="LEE Young Dae/5G Wireless Communication Standard Task(youngdae.lee@lge.com)" w:date="2020-05-06T17:41:00Z">
        <w:r w:rsidR="00207FC9" w:rsidRPr="00007CF3">
          <w:t>d</w:t>
        </w:r>
      </w:ins>
      <w:ins w:id="972"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973" w:author="LEE Young Dae/5G Wireless Communication Standard Task(youngdae.lee@lge.com)" w:date="2020-05-06T17:47:00Z"/>
        </w:rPr>
      </w:pPr>
      <w:ins w:id="974" w:author="LEE Young Dae/5G Wireless Communication Standard Task(youngdae.lee@lge.com)" w:date="2020-05-06T17:48:00Z">
        <w:r w:rsidRPr="00007CF3">
          <w:t xml:space="preserve">The </w:t>
        </w:r>
      </w:ins>
      <w:ins w:id="975" w:author="LEE Young Dae/5G Wireless Communication Standard Task(youngdae.lee@lge.com)" w:date="2020-05-06T17:47:00Z">
        <w:r w:rsidRPr="00007CF3">
          <w:t xml:space="preserve">HARQ-based Sidelink RLF detection procedure is used to </w:t>
        </w:r>
      </w:ins>
      <w:ins w:id="976" w:author="LEE Young Dae/5G Wireless Communication Standard Task(youngdae.lee@lge.com)" w:date="2020-05-06T17:50:00Z">
        <w:r w:rsidRPr="00007CF3">
          <w:t xml:space="preserve">detect </w:t>
        </w:r>
      </w:ins>
      <w:ins w:id="977" w:author="LEE Young Dae/5G Wireless Communication Standard Task(youngdae.lee@lge.com)" w:date="2020-05-06T17:47:00Z">
        <w:r w:rsidRPr="00007CF3">
          <w:t xml:space="preserve">Sidelink RLF based on </w:t>
        </w:r>
      </w:ins>
      <w:ins w:id="978" w:author="LEE Young Dae/5G Wireless Communication Standard Task(youngdae.lee@lge.com)" w:date="2020-05-06T17:49:00Z">
        <w:r w:rsidRPr="00007CF3">
          <w:t>a number of consecutive DTX on PSFCH reception occasions for a PC5-RRC connection</w:t>
        </w:r>
      </w:ins>
      <w:ins w:id="979"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980" w:author="LEE Young Dae/5G Wireless Communication Standard Task(youngdae.lee@lge.com)" w:date="2020-05-06T15:51:00Z"/>
          <w:lang w:eastAsia="ko-KR"/>
        </w:rPr>
      </w:pPr>
      <w:ins w:id="981" w:author="LEE Young Dae/5G Wireless Communication Standard Task(youngdae.lee@lge.com)" w:date="2020-05-06T15:51:00Z">
        <w:r w:rsidRPr="00007CF3">
          <w:rPr>
            <w:lang w:eastAsia="ko-KR"/>
          </w:rPr>
          <w:t xml:space="preserve">RRC </w:t>
        </w:r>
      </w:ins>
      <w:ins w:id="982" w:author="LEE Young Dae/5G Wireless Communication Standard Task(youngdae.lee@lge.com)" w:date="2020-05-06T16:33:00Z">
        <w:r w:rsidR="003448BF" w:rsidRPr="00007CF3">
          <w:rPr>
            <w:lang w:eastAsia="ko-KR"/>
          </w:rPr>
          <w:t xml:space="preserve">configures the following parameter to </w:t>
        </w:r>
      </w:ins>
      <w:ins w:id="983" w:author="LEE Young Dae/5G Wireless Communication Standard Task(youngdae.lee@lge.com)" w:date="2020-05-06T15:51:00Z">
        <w:r w:rsidRPr="00007CF3">
          <w:rPr>
            <w:lang w:eastAsia="ko-KR"/>
          </w:rPr>
          <w:t xml:space="preserve">control </w:t>
        </w:r>
      </w:ins>
      <w:ins w:id="984" w:author="LEE Young Dae/5G Wireless Communication Standard Task(youngdae.lee@lge.com)" w:date="2020-05-06T17:40:00Z">
        <w:r w:rsidR="00207FC9" w:rsidRPr="00007CF3">
          <w:t>HARQ-</w:t>
        </w:r>
      </w:ins>
      <w:ins w:id="985" w:author="LEE Young Dae/5G Wireless Communication Standard Task(youngdae.lee@lge.com)" w:date="2020-05-06T17:41:00Z">
        <w:r w:rsidR="00207FC9" w:rsidRPr="00007CF3">
          <w:t>b</w:t>
        </w:r>
      </w:ins>
      <w:ins w:id="986" w:author="LEE Young Dae/5G Wireless Communication Standard Task(youngdae.lee@lge.com)" w:date="2020-05-06T17:40:00Z">
        <w:r w:rsidR="00207FC9" w:rsidRPr="00007CF3">
          <w:t xml:space="preserve">ased </w:t>
        </w:r>
      </w:ins>
      <w:ins w:id="987" w:author="LEE Young Dae/5G Wireless Communication Standard Task(youngdae.lee@lge.com)" w:date="2020-05-06T17:42:00Z">
        <w:r w:rsidR="00207FC9" w:rsidRPr="00007CF3">
          <w:t>S</w:t>
        </w:r>
      </w:ins>
      <w:ins w:id="988" w:author="LEE Young Dae/5G Wireless Communication Standard Task(youngdae.lee@lge.com)" w:date="2020-05-06T17:40:00Z">
        <w:r w:rsidR="00207FC9" w:rsidRPr="00007CF3">
          <w:t xml:space="preserve">idelink RLF </w:t>
        </w:r>
      </w:ins>
      <w:ins w:id="989" w:author="LEE Young Dae/5G Wireless Communication Standard Task(youngdae.lee@lge.com)" w:date="2020-05-06T17:41:00Z">
        <w:r w:rsidR="00207FC9" w:rsidRPr="00007CF3">
          <w:t>d</w:t>
        </w:r>
      </w:ins>
      <w:ins w:id="990" w:author="LEE Young Dae/5G Wireless Communication Standard Task(youngdae.lee@lge.com)" w:date="2020-05-06T17:40:00Z">
        <w:r w:rsidR="00207FC9" w:rsidRPr="00007CF3">
          <w:t>etection</w:t>
        </w:r>
      </w:ins>
      <w:ins w:id="991"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992" w:author="LEE Young Dae/5G Wireless Communication Standard Task(youngdae.lee@lge.com)" w:date="2020-05-06T15:51:00Z"/>
          <w:lang w:eastAsia="ko-KR"/>
        </w:rPr>
      </w:pPr>
      <w:ins w:id="993" w:author="LEE Young Dae/5G Wireless Communication Standard Task(youngdae.lee@lge.com)" w:date="2020-05-06T15:51:00Z">
        <w:r w:rsidRPr="00007CF3">
          <w:rPr>
            <w:lang w:eastAsia="ko-KR"/>
          </w:rPr>
          <w:t>-</w:t>
        </w:r>
        <w:r w:rsidRPr="00007CF3">
          <w:rPr>
            <w:lang w:eastAsia="ko-KR"/>
          </w:rPr>
          <w:tab/>
        </w:r>
        <w:r w:rsidR="003B0782" w:rsidRPr="00007CF3">
          <w:rPr>
            <w:i/>
            <w:lang w:eastAsia="ko-KR"/>
          </w:rPr>
          <w:t>maxNumConsecutiveDTX</w:t>
        </w:r>
      </w:ins>
      <w:ins w:id="994"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995" w:author="LEE Young Dae/5G Wireless Communication Standard Task(youngdae.lee@lge.com)" w:date="2020-05-06T15:51:00Z"/>
          <w:lang w:eastAsia="ko-KR"/>
        </w:rPr>
      </w:pPr>
      <w:ins w:id="996" w:author="LEE Young Dae/5G Wireless Communication Standard Task(youngdae.lee@lge.com)" w:date="2020-05-06T15:51:00Z">
        <w:r w:rsidRPr="00007CF3">
          <w:rPr>
            <w:lang w:eastAsia="ko-KR"/>
          </w:rPr>
          <w:t>The following UE variable is</w:t>
        </w:r>
      </w:ins>
      <w:ins w:id="997" w:author="LEE Young Dae/5G Wireless Communication Standard Task(youngdae.lee@lge.com)" w:date="2020-05-06T17:44:00Z">
        <w:r w:rsidR="003055E0" w:rsidRPr="00007CF3">
          <w:rPr>
            <w:lang w:eastAsia="ko-KR"/>
          </w:rPr>
          <w:t xml:space="preserve"> used for </w:t>
        </w:r>
        <w:r w:rsidR="003055E0" w:rsidRPr="00007CF3">
          <w:t>HARQ-based Sidelink RLF detection</w:t>
        </w:r>
      </w:ins>
      <w:ins w:id="998"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999" w:author="LEE Young Dae/5G Wireless Communication Standard Task(youngdae.lee@lge.com)" w:date="2020-05-06T15:51:00Z"/>
          <w:lang w:eastAsia="ko-KR"/>
        </w:rPr>
      </w:pPr>
      <w:ins w:id="1000" w:author="LEE Young Dae/5G Wireless Communication Standard Task(youngdae.lee@lge.com)" w:date="2020-05-06T15:51:00Z">
        <w:r w:rsidRPr="00007CF3">
          <w:rPr>
            <w:lang w:eastAsia="ko-KR"/>
          </w:rPr>
          <w:t>-</w:t>
        </w:r>
        <w:r w:rsidRPr="00007CF3">
          <w:rPr>
            <w:lang w:eastAsia="ko-KR"/>
          </w:rPr>
          <w:tab/>
        </w:r>
        <w:r w:rsidRPr="00007CF3">
          <w:rPr>
            <w:i/>
            <w:lang w:eastAsia="ko-KR"/>
          </w:rPr>
          <w:t>numConsecutiveDTX</w:t>
        </w:r>
      </w:ins>
      <w:ins w:id="1001" w:author="LEE Young Dae/5G Wireless Communication Standard Task(youngdae.lee@lge.com)" w:date="2020-05-06T17:45:00Z">
        <w:r w:rsidR="003055E0" w:rsidRPr="00007CF3">
          <w:rPr>
            <w:lang w:eastAsia="ko-KR"/>
          </w:rPr>
          <w:t xml:space="preserve">, </w:t>
        </w:r>
      </w:ins>
      <w:ins w:id="1002" w:author="LEE Young Dae/5G Wireless Communication Standard Task(youngdae.lee@lge.com)" w:date="2020-05-06T17:44:00Z">
        <w:r w:rsidR="003055E0" w:rsidRPr="00007CF3">
          <w:rPr>
            <w:lang w:eastAsia="ko-KR"/>
          </w:rPr>
          <w:t>which is maintained for each PC5-RRC connection</w:t>
        </w:r>
      </w:ins>
      <w:ins w:id="1003"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1004" w:author="LEE Young Dae/5G Wireless Communication Standard Task(youngdae.lee@lge.com)" w:date="2020-05-06T16:47:00Z"/>
          <w:lang w:eastAsia="ko-KR"/>
        </w:rPr>
      </w:pPr>
      <w:ins w:id="1005" w:author="LEE Young Dae/5G Wireless Communication Standard Task(youngdae.lee@lge.com)" w:date="2020-05-06T16:47:00Z">
        <w:r w:rsidRPr="00007CF3">
          <w:t xml:space="preserve">The Sidelink HARQ Entity </w:t>
        </w:r>
        <w:r w:rsidRPr="00007CF3">
          <w:rPr>
            <w:lang w:eastAsia="ko-KR"/>
          </w:rPr>
          <w:t xml:space="preserve">shall (re-)initialize </w:t>
        </w:r>
        <w:r w:rsidRPr="00007CF3">
          <w:rPr>
            <w:i/>
            <w:lang w:eastAsia="ko-KR"/>
          </w:rPr>
          <w:t>numConsecutiveDTX</w:t>
        </w:r>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1006" w:author="LEE Young Dae/5G Wireless Communication Standard Task(youngdae.lee@lge.com)" w:date="2020-05-06T17:46:00Z">
        <w:r w:rsidR="003805AD" w:rsidRPr="00007CF3">
          <w:rPr>
            <w:lang w:eastAsia="ko-KR"/>
          </w:rPr>
          <w:t xml:space="preserve">which has been established by upper layers, if any, </w:t>
        </w:r>
      </w:ins>
      <w:ins w:id="1007" w:author="LEE Young Dae/5G Wireless Communication Standard Task(youngdae.lee@lge.com)" w:date="2020-05-06T16:47:00Z">
        <w:r w:rsidRPr="00007CF3">
          <w:rPr>
            <w:lang w:eastAsia="ko-KR"/>
          </w:rPr>
          <w:t xml:space="preserve">upon (re)configuration of </w:t>
        </w:r>
        <w:r w:rsidRPr="00007CF3">
          <w:rPr>
            <w:i/>
            <w:lang w:eastAsia="ko-KR"/>
          </w:rPr>
          <w:t>maxNumConsecutiveDTX</w:t>
        </w:r>
        <w:r w:rsidRPr="00007CF3">
          <w:rPr>
            <w:lang w:eastAsia="ko-KR"/>
          </w:rPr>
          <w:t>.</w:t>
        </w:r>
      </w:ins>
    </w:p>
    <w:p w14:paraId="1E54E248" w14:textId="32731EB6" w:rsidR="003B0782" w:rsidRPr="00007CF3" w:rsidRDefault="005A4343" w:rsidP="00AE6C8C">
      <w:pPr>
        <w:rPr>
          <w:ins w:id="1008" w:author="LEE Young Dae/5G Wireless Communication Standard Task(youngdae.lee@lge.com)" w:date="2020-05-06T15:51:00Z"/>
          <w:lang w:eastAsia="ko-KR"/>
        </w:rPr>
      </w:pPr>
      <w:ins w:id="1009" w:author="LEE Young Dae/5G Wireless Communication Standard Task(youngdae.lee@lge.com)" w:date="2020-05-25T16:14:00Z">
        <w:r w:rsidRPr="00007CF3">
          <w:rPr>
            <w:lang w:eastAsia="ko-KR"/>
          </w:rPr>
          <w:t>T</w:t>
        </w:r>
      </w:ins>
      <w:ins w:id="1010" w:author="LEE Young Dae/5G Wireless Communication Standard Task(youngdae.lee@lge.com)" w:date="2020-05-06T15:51:00Z">
        <w:r w:rsidR="003B0782" w:rsidRPr="00007CF3">
          <w:rPr>
            <w:lang w:eastAsia="ko-KR"/>
          </w:rPr>
          <w:t xml:space="preserve">he </w:t>
        </w:r>
      </w:ins>
      <w:ins w:id="1011" w:author="LEE Young Dae/5G Wireless Communication Standard Task(youngdae.lee@lge.com)" w:date="2020-05-06T17:05:00Z">
        <w:r w:rsidR="004639AA" w:rsidRPr="00007CF3">
          <w:t xml:space="preserve">Sidelink HARQ Entity </w:t>
        </w:r>
      </w:ins>
      <w:ins w:id="1012" w:author="LEE Young Dae/5G Wireless Communication Standard Task(youngdae.lee@lge.com)" w:date="2020-05-06T15:51:00Z">
        <w:r w:rsidR="003B0782" w:rsidRPr="00007CF3">
          <w:rPr>
            <w:lang w:eastAsia="ko-KR"/>
          </w:rPr>
          <w:t xml:space="preserve">shall </w:t>
        </w:r>
      </w:ins>
      <w:ins w:id="1013" w:author="LEE Young Dae/5G Wireless Communication Standard Task(youngdae.lee@lge.com)" w:date="2020-05-06T17:20:00Z">
        <w:r w:rsidR="0042321B" w:rsidRPr="00007CF3">
          <w:rPr>
            <w:lang w:eastAsia="ko-KR"/>
          </w:rPr>
          <w:t xml:space="preserve">for </w:t>
        </w:r>
      </w:ins>
      <w:ins w:id="1014" w:author="LEE Young Dae/5G Wireless Communication Standard Task(youngdae.lee@lge.com)" w:date="2020-05-06T17:35:00Z">
        <w:r w:rsidR="00A95CDF" w:rsidRPr="00007CF3">
          <w:rPr>
            <w:lang w:eastAsia="ko-KR"/>
          </w:rPr>
          <w:t>each</w:t>
        </w:r>
      </w:ins>
      <w:ins w:id="1015" w:author="LEE Young Dae/5G Wireless Communication Standard Task(youngdae.lee@lge.com)" w:date="2020-05-06T17:32:00Z">
        <w:r w:rsidR="00AA391F" w:rsidRPr="00007CF3">
          <w:rPr>
            <w:lang w:eastAsia="ko-KR"/>
          </w:rPr>
          <w:t xml:space="preserve"> </w:t>
        </w:r>
      </w:ins>
      <w:ins w:id="1016" w:author="LEE Young Dae/5G Wireless Communication Standard Task(youngdae.lee@lge.com)" w:date="2020-05-06T17:20:00Z">
        <w:r w:rsidR="0042321B" w:rsidRPr="00007CF3">
          <w:rPr>
            <w:lang w:eastAsia="ko-KR"/>
          </w:rPr>
          <w:t xml:space="preserve">PSFCH reception </w:t>
        </w:r>
      </w:ins>
      <w:ins w:id="1017" w:author="LEE Young Dae/5G Wireless Communication Standard Task(youngdae.lee@lge.com)" w:date="2020-05-06T17:32:00Z">
        <w:r w:rsidR="00AA391F" w:rsidRPr="00007CF3">
          <w:rPr>
            <w:lang w:eastAsia="ko-KR"/>
          </w:rPr>
          <w:t>occasion associated to the PSSCH transmission</w:t>
        </w:r>
      </w:ins>
      <w:ins w:id="1018"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1019" w:author="LEE Young Dae/5G Wireless Communication Standard Task(youngdae.lee@lge.com)" w:date="2020-05-06T15:51:00Z"/>
          <w:noProof/>
        </w:rPr>
      </w:pPr>
      <w:ins w:id="1020" w:author="LEE Young Dae/5G Wireless Communication Standard Task(youngdae.lee@lge.com)" w:date="2020-05-06T15:51:00Z">
        <w:r w:rsidRPr="00007CF3">
          <w:rPr>
            <w:noProof/>
            <w:lang w:eastAsia="ko-KR"/>
          </w:rPr>
          <w:t>1&gt;</w:t>
        </w:r>
      </w:ins>
      <w:ins w:id="1021" w:author="LEE Young Dae/5G Wireless Communication Standard Task(youngdae.lee@lge.com)" w:date="2020-05-06T17:09:00Z">
        <w:r w:rsidR="004639AA" w:rsidRPr="00007CF3">
          <w:rPr>
            <w:noProof/>
            <w:lang w:eastAsia="ko-KR"/>
          </w:rPr>
          <w:tab/>
        </w:r>
      </w:ins>
      <w:ins w:id="1022" w:author="LEE Young Dae/5G Wireless Communication Standard Task(youngdae.lee@lge.com)" w:date="2020-05-06T15:51:00Z">
        <w:r w:rsidRPr="00007CF3">
          <w:rPr>
            <w:noProof/>
            <w:lang w:eastAsia="ko-KR"/>
          </w:rPr>
          <w:t>if</w:t>
        </w:r>
      </w:ins>
      <w:ins w:id="1023" w:author="LEE Young Dae/5G Wireless Communication Standard Task(youngdae.lee@lge.com)" w:date="2020-05-06T17:09:00Z">
        <w:r w:rsidR="004639AA" w:rsidRPr="00007CF3">
          <w:rPr>
            <w:noProof/>
            <w:lang w:eastAsia="ko-KR"/>
          </w:rPr>
          <w:t xml:space="preserve"> </w:t>
        </w:r>
      </w:ins>
      <w:ins w:id="1024" w:author="LEE Young Dae/5G Wireless Communication Standard Task(youngdae.lee@lge.com)" w:date="2020-05-06T16:53:00Z">
        <w:r w:rsidR="006940DF" w:rsidRPr="00007CF3">
          <w:rPr>
            <w:rFonts w:eastAsia="SimSun"/>
            <w:bCs/>
            <w:kern w:val="32"/>
            <w:lang w:val="en-US" w:eastAsia="zh-CN"/>
          </w:rPr>
          <w:t xml:space="preserve">PSFCH reception is absent on </w:t>
        </w:r>
      </w:ins>
      <w:ins w:id="1025" w:author="LEE Young Dae/5G Wireless Communication Standard Task(youngdae.lee@lge.com)" w:date="2020-05-06T17:13:00Z">
        <w:r w:rsidR="0042321B" w:rsidRPr="00007CF3">
          <w:rPr>
            <w:rFonts w:eastAsia="SimSun"/>
            <w:bCs/>
            <w:kern w:val="32"/>
            <w:lang w:val="en-US" w:eastAsia="zh-CN"/>
          </w:rPr>
          <w:t>the</w:t>
        </w:r>
      </w:ins>
      <w:ins w:id="1026" w:author="LEE Young Dae/5G Wireless Communication Standard Task(youngdae.lee@lge.com)" w:date="2020-05-06T16:53:00Z">
        <w:r w:rsidR="006940DF" w:rsidRPr="00007CF3">
          <w:rPr>
            <w:rFonts w:eastAsia="SimSun"/>
            <w:bCs/>
            <w:kern w:val="32"/>
            <w:lang w:val="en-US" w:eastAsia="zh-CN"/>
          </w:rPr>
          <w:t xml:space="preserve"> PSFCH reception occasion</w:t>
        </w:r>
      </w:ins>
      <w:ins w:id="1027"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1028" w:author="LEE Young Dae/5G Wireless Communication Standard Task(youngdae.lee@lge.com)" w:date="2020-05-06T15:51:00Z"/>
          <w:noProof/>
        </w:rPr>
      </w:pPr>
      <w:ins w:id="1029"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1030" w:author="LEE Young Dae/5G Wireless Communication Standard Task(youngdae.lee@lge.com)" w:date="2020-05-06T15:51:00Z"/>
          <w:noProof/>
        </w:rPr>
      </w:pPr>
      <w:ins w:id="1031"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1032" w:author="LEE Young Dae/5G Wireless Communication Standard Task(youngdae.lee@lge.com)" w:date="2020-05-06T15:51:00Z"/>
          <w:noProof/>
        </w:rPr>
      </w:pPr>
      <w:ins w:id="1033" w:author="LEE Young Dae/5G Wireless Communication Standard Task(youngdae.lee@lge.com)" w:date="2020-05-06T15:51:00Z">
        <w:r w:rsidRPr="00007CF3">
          <w:rPr>
            <w:noProof/>
          </w:rPr>
          <w:t xml:space="preserve">3&gt; indicate </w:t>
        </w:r>
      </w:ins>
      <w:ins w:id="1034" w:author="LEE Young Dae/5G Wireless Communication Standard Task(youngdae.lee@lge.com)" w:date="2020-05-06T17:01:00Z">
        <w:r w:rsidR="006940DF" w:rsidRPr="00007CF3">
          <w:rPr>
            <w:noProof/>
          </w:rPr>
          <w:t xml:space="preserve">HARQ-based </w:t>
        </w:r>
      </w:ins>
      <w:ins w:id="1035" w:author="LEE Young Dae/5G Wireless Communication Standard Task(youngdae.lee@lge.com)" w:date="2020-05-06T17:42:00Z">
        <w:r w:rsidR="00207FC9" w:rsidRPr="00007CF3">
          <w:rPr>
            <w:noProof/>
          </w:rPr>
          <w:t>S</w:t>
        </w:r>
      </w:ins>
      <w:ins w:id="1036" w:author="LEE Young Dae/5G Wireless Communication Standard Task(youngdae.lee@lge.com)" w:date="2020-05-06T17:01:00Z">
        <w:r w:rsidR="006940DF" w:rsidRPr="00007CF3">
          <w:rPr>
            <w:noProof/>
          </w:rPr>
          <w:t xml:space="preserve">idelink RLF detection </w:t>
        </w:r>
      </w:ins>
      <w:ins w:id="1037"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1038" w:author="LEE Young Dae/5G Wireless Communication Standard Task(youngdae.lee@lge.com)" w:date="2020-05-06T15:51:00Z"/>
          <w:noProof/>
        </w:rPr>
      </w:pPr>
      <w:ins w:id="1039" w:author="LEE Young Dae/5G Wireless Communication Standard Task(youngdae.lee@lge.com)" w:date="2020-05-06T15:51:00Z">
        <w:r w:rsidRPr="00007CF3">
          <w:rPr>
            <w:noProof/>
          </w:rPr>
          <w:t>1&gt;</w:t>
        </w:r>
      </w:ins>
      <w:ins w:id="1040"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1041"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1042" w:author="LEE Young Dae/5G Wireless Communication Standard Task(youngdae.lee@lge.com)" w:date="2020-05-06T15:51:00Z">
        <w:r w:rsidRPr="00007CF3">
          <w:rPr>
            <w:noProof/>
          </w:rPr>
          <w:t xml:space="preserve">2&gt; </w:t>
        </w:r>
      </w:ins>
      <w:ins w:id="1043" w:author="LEE Young Dae/5G Wireless Communication Standard Task(youngdae.lee@lge.com)" w:date="2020-05-06T17:10:00Z">
        <w:r w:rsidR="004639AA" w:rsidRPr="00007CF3">
          <w:rPr>
            <w:lang w:eastAsia="ko-KR"/>
          </w:rPr>
          <w:t>re-initialize</w:t>
        </w:r>
        <w:r w:rsidR="004639AA" w:rsidRPr="00007CF3">
          <w:rPr>
            <w:noProof/>
          </w:rPr>
          <w:t xml:space="preserve"> </w:t>
        </w:r>
      </w:ins>
      <w:ins w:id="1044"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4"/>
      </w:pPr>
      <w:bookmarkStart w:id="1045" w:name="_Toc37296254"/>
      <w:r w:rsidRPr="00007CF3">
        <w:lastRenderedPageBreak/>
        <w:t>5.22.1.4</w:t>
      </w:r>
      <w:r w:rsidRPr="00007CF3">
        <w:tab/>
        <w:t>Multiplexing and assembly</w:t>
      </w:r>
      <w:bookmarkEnd w:id="874"/>
      <w:bookmarkEnd w:id="1045"/>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same Source Layer-2 ID-Destination Layer-2 ID pair for one of unicast, groupcast and broadcast which is associated with the pair. Multiple transmissions for different Sidelink processes are allowed to be independently performed in different PSSCH durations.</w:t>
      </w:r>
    </w:p>
    <w:p w14:paraId="2F22C50F" w14:textId="77777777" w:rsidR="004A1450" w:rsidRPr="00007CF3" w:rsidRDefault="004A1450" w:rsidP="004A1450">
      <w:pPr>
        <w:pStyle w:val="5"/>
      </w:pPr>
      <w:bookmarkStart w:id="1046" w:name="_Toc12569237"/>
      <w:bookmarkStart w:id="1047" w:name="_Toc37296255"/>
      <w:r w:rsidRPr="00007CF3">
        <w:t>5.22.1.4.1</w:t>
      </w:r>
      <w:r w:rsidRPr="00007CF3">
        <w:tab/>
        <w:t>Logical channel prioritization</w:t>
      </w:r>
      <w:bookmarkEnd w:id="1046"/>
      <w:bookmarkEnd w:id="1047"/>
    </w:p>
    <w:p w14:paraId="63EE8C77" w14:textId="77777777" w:rsidR="004A1450" w:rsidRPr="00007CF3" w:rsidRDefault="004A1450" w:rsidP="004A1450">
      <w:pPr>
        <w:pStyle w:val="6"/>
        <w:rPr>
          <w:rFonts w:eastAsia="Yu Mincho"/>
        </w:rPr>
      </w:pPr>
      <w:bookmarkStart w:id="1048" w:name="_Toc37296256"/>
      <w:r w:rsidRPr="00007CF3">
        <w:rPr>
          <w:rFonts w:eastAsia="Yu Mincho"/>
        </w:rPr>
        <w:t>5.22.1.4.1.1</w:t>
      </w:r>
      <w:r w:rsidRPr="00007CF3">
        <w:rPr>
          <w:rFonts w:eastAsia="Yu Mincho"/>
        </w:rPr>
        <w:tab/>
        <w:t>General</w:t>
      </w:r>
      <w:bookmarkEnd w:id="1048"/>
    </w:p>
    <w:p w14:paraId="518F9E07" w14:textId="77777777" w:rsidR="004A1450" w:rsidRPr="00007CF3" w:rsidRDefault="004A1450" w:rsidP="004A1450">
      <w:r w:rsidRPr="00007CF3">
        <w:t>The sidelink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RRC controls the scheduling of sidelink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y</w:t>
      </w:r>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isedBitRate</w:t>
      </w:r>
      <w:r w:rsidRPr="00007CF3">
        <w:rPr>
          <w:lang w:eastAsia="ko-KR"/>
        </w:rPr>
        <w:t xml:space="preserve"> which sets the sidelink Prioritized Bit Rate (sPBR);</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BucketSizeDuration</w:t>
      </w:r>
      <w:r w:rsidRPr="00007CF3">
        <w:rPr>
          <w:lang w:eastAsia="ko-KR"/>
        </w:rPr>
        <w:t xml:space="preserve"> which sets the sidelink Bucket Size Duration (sBSD).</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27CE9008" w:rsidR="004A1450" w:rsidRDefault="004A1450" w:rsidP="004A1450">
      <w:pPr>
        <w:pStyle w:val="B1"/>
        <w:rPr>
          <w:ins w:id="1049" w:author="LEE Young Dae/5G Wireless Communication Standard Task(youngdae.lee@lge.com)" w:date="2020-06-19T14:23:00Z"/>
          <w:lang w:eastAsia="ko-KR"/>
        </w:rPr>
      </w:pPr>
      <w:r w:rsidRPr="00007CF3">
        <w:rPr>
          <w:lang w:eastAsia="ko-KR"/>
        </w:rPr>
        <w:t>-</w:t>
      </w:r>
      <w:r w:rsidRPr="00007CF3">
        <w:rPr>
          <w:lang w:eastAsia="ko-KR"/>
        </w:rPr>
        <w:tab/>
      </w:r>
      <w:r w:rsidRPr="00007CF3">
        <w:rPr>
          <w:i/>
          <w:lang w:eastAsia="ko-KR"/>
        </w:rPr>
        <w:t>sl-configuredSLGrantType1Allowed</w:t>
      </w:r>
      <w:r w:rsidRPr="00007CF3">
        <w:rPr>
          <w:lang w:eastAsia="ko-KR"/>
        </w:rPr>
        <w:t xml:space="preserve"> which sets whether a configured grant Type 1 can be used for sidelink transmission</w:t>
      </w:r>
      <w:del w:id="1050" w:author="LEE Young Dae/5G Wireless Communication Standard Task(youngdae.lee@lge.com)" w:date="2020-06-19T14:23:00Z">
        <w:r w:rsidRPr="00007CF3" w:rsidDel="009644FE">
          <w:rPr>
            <w:lang w:eastAsia="ko-KR"/>
          </w:rPr>
          <w:delText>.</w:delText>
        </w:r>
      </w:del>
      <w:ins w:id="1051" w:author="LEE Young Dae/5G Wireless Communication Standard Task(youngdae.lee@lge.com)" w:date="2020-06-19T14:23:00Z">
        <w:r w:rsidR="009644FE">
          <w:rPr>
            <w:lang w:eastAsia="ko-KR"/>
          </w:rPr>
          <w:t>;</w:t>
        </w:r>
      </w:ins>
    </w:p>
    <w:p w14:paraId="3A784BE3" w14:textId="55F60A2C" w:rsidR="009644FE" w:rsidRPr="00007CF3" w:rsidRDefault="009644FE" w:rsidP="004A1450">
      <w:pPr>
        <w:pStyle w:val="B1"/>
        <w:rPr>
          <w:lang w:eastAsia="ko-KR"/>
        </w:rPr>
      </w:pPr>
      <w:ins w:id="1052" w:author="LEE Young Dae/5G Wireless Communication Standard Task(youngdae.lee@lge.com)" w:date="2020-06-19T14:23:00Z">
        <w:r w:rsidRPr="005F4AD0">
          <w:rPr>
            <w:highlight w:val="green"/>
            <w:lang w:eastAsia="ko-KR"/>
          </w:rPr>
          <w:t>-</w:t>
        </w:r>
        <w:r w:rsidRPr="005F4AD0">
          <w:rPr>
            <w:highlight w:val="green"/>
            <w:lang w:eastAsia="ko-KR"/>
          </w:rPr>
          <w:tab/>
        </w:r>
        <w:r w:rsidRPr="005F4AD0">
          <w:rPr>
            <w:i/>
            <w:highlight w:val="green"/>
            <w:lang w:eastAsia="ko-KR"/>
          </w:rPr>
          <w:t>sl-allowedCG-List</w:t>
        </w:r>
        <w:r w:rsidRPr="005F4AD0">
          <w:rPr>
            <w:highlight w:val="green"/>
            <w:lang w:eastAsia="ko-KR"/>
          </w:rPr>
          <w:t xml:space="preserve"> which sets </w:t>
        </w:r>
        <w:r w:rsidRPr="005F4AD0">
          <w:rPr>
            <w:rFonts w:eastAsia="DengXian"/>
            <w:highlight w:val="green"/>
            <w:lang w:eastAsia="zh-CN"/>
          </w:rPr>
          <w:t>the allowed</w:t>
        </w:r>
        <w:r w:rsidRPr="005F4AD0">
          <w:rPr>
            <w:rFonts w:eastAsia="DengXian" w:hint="eastAsia"/>
            <w:highlight w:val="green"/>
            <w:lang w:eastAsia="zh-CN"/>
          </w:rPr>
          <w:t xml:space="preserve"> </w:t>
        </w:r>
        <w:r w:rsidRPr="005F4AD0">
          <w:rPr>
            <w:rFonts w:eastAsia="DengXian"/>
            <w:highlight w:val="green"/>
            <w:lang w:eastAsia="zh-CN"/>
          </w:rPr>
          <w:t>configured grant(s) for sidelink transmission.</w:t>
        </w:r>
      </w:ins>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Bj</w:t>
      </w:r>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r w:rsidRPr="00007CF3">
        <w:rPr>
          <w:i/>
          <w:lang w:eastAsia="ko-KR"/>
        </w:rPr>
        <w:t>SBj</w:t>
      </w:r>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r w:rsidRPr="00007CF3">
        <w:rPr>
          <w:i/>
          <w:lang w:eastAsia="ko-KR"/>
        </w:rPr>
        <w:t>SBj</w:t>
      </w:r>
      <w:r w:rsidRPr="00007CF3">
        <w:rPr>
          <w:lang w:eastAsia="ko-KR"/>
        </w:rPr>
        <w:t xml:space="preserve"> by the product sPBR × T before every instance of the LCP procedure, where T is the time elapsed since </w:t>
      </w:r>
      <w:r w:rsidRPr="00007CF3">
        <w:rPr>
          <w:i/>
          <w:lang w:eastAsia="ko-KR"/>
        </w:rPr>
        <w:t>SBj</w:t>
      </w:r>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r w:rsidRPr="00007CF3">
        <w:rPr>
          <w:i/>
          <w:lang w:eastAsia="ko-KR"/>
        </w:rPr>
        <w:t>SBj</w:t>
      </w:r>
      <w:r w:rsidRPr="00007CF3">
        <w:rPr>
          <w:lang w:eastAsia="ko-KR"/>
        </w:rPr>
        <w:t xml:space="preserve"> is greater than the sidelink bucket size (i.e. sPBR × sBSD):</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r w:rsidRPr="00007CF3">
        <w:rPr>
          <w:i/>
          <w:lang w:eastAsia="ko-KR"/>
        </w:rPr>
        <w:t>SBj</w:t>
      </w:r>
      <w:r w:rsidRPr="00007CF3">
        <w:rPr>
          <w:lang w:eastAsia="ko-KR"/>
        </w:rPr>
        <w:t xml:space="preserve"> to the sidelink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r w:rsidRPr="00007CF3">
        <w:rPr>
          <w:i/>
          <w:lang w:eastAsia="ko-KR"/>
        </w:rPr>
        <w:t>SBj</w:t>
      </w:r>
      <w:r w:rsidRPr="00007CF3">
        <w:rPr>
          <w:lang w:eastAsia="ko-KR"/>
        </w:rPr>
        <w:t xml:space="preserve"> between LCP procedures is up to UE implementation, as long as </w:t>
      </w:r>
      <w:r w:rsidRPr="00007CF3">
        <w:rPr>
          <w:i/>
          <w:lang w:eastAsia="ko-KR"/>
        </w:rPr>
        <w:t>SBj</w:t>
      </w:r>
      <w:r w:rsidRPr="00007CF3">
        <w:rPr>
          <w:lang w:eastAsia="ko-KR"/>
        </w:rPr>
        <w:t xml:space="preserve"> is up to date at the time when a grant is processed by LCP.</w:t>
      </w:r>
    </w:p>
    <w:p w14:paraId="39E02115" w14:textId="77777777" w:rsidR="004A1450" w:rsidRPr="00007CF3" w:rsidRDefault="004A1450" w:rsidP="004A1450">
      <w:pPr>
        <w:pStyle w:val="6"/>
        <w:rPr>
          <w:rFonts w:eastAsia="Yu Mincho"/>
        </w:rPr>
      </w:pPr>
      <w:bookmarkStart w:id="1053" w:name="_Toc37296257"/>
      <w:r w:rsidRPr="00007CF3">
        <w:rPr>
          <w:rFonts w:eastAsia="Yu Mincho"/>
        </w:rPr>
        <w:t>5.22.1.4.1.2</w:t>
      </w:r>
      <w:r w:rsidRPr="00007CF3">
        <w:rPr>
          <w:rFonts w:eastAsia="Yu Mincho"/>
        </w:rPr>
        <w:tab/>
      </w:r>
      <w:r w:rsidRPr="00007CF3">
        <w:rPr>
          <w:lang w:eastAsia="ko-KR"/>
        </w:rPr>
        <w:t>Selection of logical channels</w:t>
      </w:r>
      <w:bookmarkEnd w:id="1053"/>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1054"/>
      <w:r w:rsidRPr="00007CF3">
        <w:rPr>
          <w:noProof/>
        </w:rPr>
        <w:t xml:space="preserve">logical channels that </w:t>
      </w:r>
      <w:r w:rsidRPr="00007CF3">
        <w:rPr>
          <w:lang w:eastAsia="ko-KR"/>
        </w:rPr>
        <w:t xml:space="preserve">satisfy all the following conditions </w:t>
      </w:r>
      <w:commentRangeEnd w:id="1054"/>
      <w:r w:rsidR="005C04CA">
        <w:rPr>
          <w:rStyle w:val="a7"/>
        </w:rPr>
        <w:commentReference w:id="1054"/>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SBj</w:t>
      </w:r>
      <w:r w:rsidRPr="00007CF3">
        <w:rPr>
          <w:lang w:eastAsia="ko-KR"/>
        </w:rPr>
        <w:t xml:space="preserve"> </w:t>
      </w:r>
      <w:r w:rsidRPr="00007CF3">
        <w:rPr>
          <w:noProof/>
        </w:rPr>
        <w:t xml:space="preserve">&gt; 0, in case there is any logical channel having </w:t>
      </w:r>
      <w:r w:rsidRPr="00007CF3">
        <w:rPr>
          <w:i/>
          <w:lang w:eastAsia="ko-KR"/>
        </w:rPr>
        <w:t>SBj</w:t>
      </w:r>
      <w:r w:rsidRPr="00007CF3">
        <w:rPr>
          <w:lang w:eastAsia="ko-KR"/>
        </w:rPr>
        <w:t xml:space="preserve"> </w:t>
      </w:r>
      <w:r w:rsidRPr="00007CF3">
        <w:rPr>
          <w:noProof/>
        </w:rPr>
        <w:t>&gt; 0; and</w:t>
      </w:r>
    </w:p>
    <w:p w14:paraId="409BCD97" w14:textId="17F262FA" w:rsidR="004A1450" w:rsidRDefault="004A1450" w:rsidP="004A1450">
      <w:pPr>
        <w:pStyle w:val="B2"/>
        <w:rPr>
          <w:ins w:id="1055"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56" w:author="LEE Young Dae/5G Wireless Communication Standard Task(youngdae.lee@lge.com)" w:date="2020-05-27T19:35:00Z">
        <w:r w:rsidR="002E0699" w:rsidRPr="00007CF3">
          <w:rPr>
            <w:lang w:eastAsia="ko-KR"/>
          </w:rPr>
          <w:t>;</w:t>
        </w:r>
      </w:ins>
      <w:del w:id="1057"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1058" w:author="LEE Young Dae/5G Wireless Communication Standard Task(youngdae.lee@lge.com)" w:date="2020-05-27T19:35:00Z"/>
          <w:lang w:eastAsia="ko-KR"/>
        </w:rPr>
      </w:pPr>
      <w:commentRangeStart w:id="1059"/>
      <w:ins w:id="1060" w:author="LEE Young Dae/5G Wireless Communication Standard Task(youngdae.lee@lge.com)" w:date="2020-06-16T19:51:00Z">
        <w:r w:rsidRPr="005C04CA">
          <w:rPr>
            <w:highlight w:val="yellow"/>
            <w:lang w:eastAsia="ko-KR"/>
          </w:rPr>
          <w:t>2</w:t>
        </w:r>
      </w:ins>
      <w:commentRangeEnd w:id="1059"/>
      <w:ins w:id="1061" w:author="LEE Young Dae/5G Wireless Communication Standard Task(youngdae.lee@lge.com)" w:date="2020-06-16T19:52:00Z">
        <w:r>
          <w:rPr>
            <w:rStyle w:val="a7"/>
          </w:rPr>
          <w:commentReference w:id="1059"/>
        </w:r>
      </w:ins>
      <w:ins w:id="1062" w:author="LEE Young Dae/5G Wireless Communication Standard Task(youngdae.lee@lge.com)" w:date="2020-06-16T19:51:00Z">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1063" w:author="LEE Young Dae/5G Wireless Communication Standard Task(youngdae.lee@lge.com)" w:date="2020-05-27T19:35:00Z">
        <w:r w:rsidRPr="00007CF3">
          <w:rPr>
            <w:lang w:eastAsia="ko-KR"/>
          </w:rPr>
          <w:t>2&gt;</w:t>
        </w:r>
        <w:r w:rsidRPr="00007CF3">
          <w:rPr>
            <w:lang w:eastAsia="ko-KR"/>
          </w:rPr>
          <w:tab/>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if </w:t>
        </w:r>
      </w:ins>
      <w:ins w:id="1064"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lastRenderedPageBreak/>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1065"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66"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1067" w:author="LEE Young Dae/5G Wireless Communication Standard Task(youngdae.lee@lge.com)" w:date="2020-05-25T16:48:00Z"/>
          <w:lang w:eastAsia="ko-KR"/>
        </w:rPr>
      </w:pPr>
      <w:commentRangeStart w:id="1068"/>
      <w:ins w:id="1069" w:author="LEE Young Dae/5G Wireless Communication Standard Task(youngdae.lee@lge.com)" w:date="2020-06-16T20:18:00Z">
        <w:r w:rsidRPr="005C04CA">
          <w:rPr>
            <w:highlight w:val="yellow"/>
            <w:lang w:eastAsia="ko-KR"/>
          </w:rPr>
          <w:t>2</w:t>
        </w:r>
        <w:commentRangeEnd w:id="1068"/>
        <w:r>
          <w:rPr>
            <w:rStyle w:val="a7"/>
          </w:rPr>
          <w:commentReference w:id="1068"/>
        </w:r>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del w:id="1070"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071" w:author="LEE Young Dae/5G Wireless Communication Standard Task(youngdae.lee@lge.com)" w:date="2020-05-25T16:49:00Z"/>
          <w:noProof/>
          <w:lang w:eastAsia="ko-KR"/>
        </w:rPr>
      </w:pPr>
      <w:commentRangeStart w:id="1072"/>
      <w:ins w:id="1073" w:author="LEE Young Dae/5G Wireless Communication Standard Task(youngdae.lee@lge.com)" w:date="2020-05-25T16:48:00Z">
        <w:r w:rsidRPr="00007CF3">
          <w:rPr>
            <w:lang w:eastAsia="ko-KR"/>
          </w:rPr>
          <w:t>2&gt;</w:t>
        </w:r>
      </w:ins>
      <w:commentRangeEnd w:id="1072"/>
      <w:ins w:id="1074" w:author="LEE Young Dae/5G Wireless Communication Standard Task(youngdae.lee@lge.com)" w:date="2020-06-16T19:17:00Z">
        <w:r w:rsidR="00DA6334">
          <w:rPr>
            <w:rStyle w:val="a7"/>
          </w:rPr>
          <w:commentReference w:id="1072"/>
        </w:r>
      </w:ins>
      <w:ins w:id="1075" w:author="LEE Young Dae/5G Wireless Communication Standard Task(youngdae.lee@lge.com)" w:date="2020-05-25T16:52:00Z">
        <w:r w:rsidR="008236C9" w:rsidRPr="00007CF3">
          <w:rPr>
            <w:lang w:eastAsia="ko-KR"/>
          </w:rPr>
          <w:tab/>
        </w:r>
      </w:ins>
      <w:ins w:id="1076" w:author="LEE Young Dae/5G Wireless Communication Standard Task(youngdae.lee@lge.com)" w:date="2020-05-25T16:49:00Z">
        <w:r w:rsidRPr="00007CF3">
          <w:rPr>
            <w:rFonts w:eastAsia="맑은 고딕"/>
            <w:lang w:eastAsia="ko-KR"/>
          </w:rPr>
          <w:t xml:space="preserve">if </w:t>
        </w:r>
        <w:r w:rsidRPr="00007CF3">
          <w:rPr>
            <w:noProof/>
          </w:rPr>
          <w:t xml:space="preserve">the MAC entity has been configured </w:t>
        </w:r>
      </w:ins>
      <w:ins w:id="1077" w:author="LEE Young Dae/5G Wireless Communication Standard Task(youngdae.lee@lge.com)" w:date="2020-06-16T17:44:00Z">
        <w:r w:rsidR="00F84F35" w:rsidRPr="00F84F35">
          <w:rPr>
            <w:noProof/>
            <w:highlight w:val="yellow"/>
          </w:rPr>
          <w:t>with Sidelink resource allocation mode 1</w:t>
        </w:r>
      </w:ins>
      <w:ins w:id="1078"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맑은 고딕"/>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079" w:author="LEE Young Dae/5G Wireless Communication Standard Task(youngdae.lee@lge.com)" w:date="2020-05-25T16:48:00Z"/>
          <w:rFonts w:eastAsia="맑은 고딕"/>
          <w:i/>
          <w:lang w:eastAsia="ko-KR"/>
        </w:rPr>
      </w:pPr>
      <w:ins w:id="1080" w:author="LEE Young Dae/5G Wireless Communication Standard Task(youngdae.lee@lge.com)" w:date="2020-05-25T16:49:00Z">
        <w:r w:rsidRPr="00007CF3">
          <w:rPr>
            <w:lang w:eastAsia="ko-KR"/>
          </w:rPr>
          <w:t>3&gt;</w:t>
        </w:r>
        <w:r w:rsidRPr="00007CF3">
          <w:rPr>
            <w:rFonts w:eastAsia="맑은 고딕"/>
            <w:lang w:eastAsia="ko-KR"/>
          </w:rPr>
          <w:tab/>
        </w:r>
      </w:ins>
      <w:ins w:id="1081" w:author="LEE Young Dae/5G Wireless Communication Standard Task(youngdae.lee@lge.com)" w:date="2020-05-25T16:48:00Z">
        <w:r w:rsidRPr="00007CF3">
          <w:rPr>
            <w:rFonts w:eastAsia="맑은 고딕"/>
            <w:i/>
            <w:lang w:eastAsia="ko-KR"/>
          </w:rPr>
          <w:t>sl-HARQ-FeedbackEnabled</w:t>
        </w:r>
        <w:r w:rsidRPr="00007CF3">
          <w:rPr>
            <w:rFonts w:eastAsia="맑은 고딕"/>
            <w:lang w:eastAsia="ko-KR"/>
          </w:rPr>
          <w:t xml:space="preserve"> is set to </w:t>
        </w:r>
        <w:r w:rsidRPr="00007CF3">
          <w:rPr>
            <w:rFonts w:eastAsia="맑은 고딕"/>
            <w:i/>
            <w:lang w:eastAsia="ko-KR"/>
          </w:rPr>
          <w:t>enabled</w:t>
        </w:r>
        <w:r w:rsidRPr="00007CF3">
          <w:rPr>
            <w:rFonts w:eastAsia="맑은 고딕"/>
            <w:lang w:eastAsia="ko-KR"/>
          </w:rPr>
          <w:t xml:space="preserve">, if </w:t>
        </w:r>
        <w:r w:rsidRPr="00007CF3">
          <w:rPr>
            <w:rFonts w:eastAsia="맑은 고딕"/>
            <w:i/>
            <w:lang w:eastAsia="ko-KR"/>
          </w:rPr>
          <w:t>sl-HARQ-FeedbackEnabled</w:t>
        </w:r>
        <w:r w:rsidRPr="00007CF3">
          <w:rPr>
            <w:rFonts w:eastAsia="맑은 고딕"/>
            <w:lang w:eastAsia="ko-KR"/>
          </w:rPr>
          <w:t xml:space="preserve"> is set to </w:t>
        </w:r>
        <w:r w:rsidRPr="00007CF3">
          <w:rPr>
            <w:rFonts w:eastAsia="맑은 고딕"/>
            <w:i/>
            <w:lang w:eastAsia="ko-KR"/>
          </w:rPr>
          <w:t xml:space="preserve">enabled </w:t>
        </w:r>
        <w:r w:rsidRPr="00007CF3">
          <w:rPr>
            <w:rFonts w:eastAsia="맑은 고딕"/>
            <w:lang w:eastAsia="ko-KR"/>
          </w:rPr>
          <w:t>for the highest priority logical channel</w:t>
        </w:r>
      </w:ins>
      <w:ins w:id="1082" w:author="LEE Young Dae/5G Wireless Communication Standard Task(youngdae.lee@lge.com)" w:date="2020-05-25T17:02:00Z">
        <w:r w:rsidR="00B76C69" w:rsidRPr="00007CF3">
          <w:rPr>
            <w:rFonts w:eastAsia="맑은 고딕"/>
            <w:lang w:eastAsia="ko-KR"/>
          </w:rPr>
          <w:t xml:space="preserve"> satisfying the above conditions</w:t>
        </w:r>
      </w:ins>
      <w:ins w:id="1083" w:author="LEE Young Dae/5G Wireless Communication Standard Task(youngdae.lee@lge.com)" w:date="2020-05-25T16:48:00Z">
        <w:r w:rsidRPr="00007CF3">
          <w:rPr>
            <w:rFonts w:eastAsia="맑은 고딕"/>
            <w:i/>
            <w:lang w:eastAsia="ko-KR"/>
          </w:rPr>
          <w:t xml:space="preserve">; </w:t>
        </w:r>
        <w:r w:rsidRPr="00007CF3">
          <w:rPr>
            <w:rFonts w:eastAsia="맑은 고딕"/>
            <w:lang w:eastAsia="ko-KR"/>
          </w:rPr>
          <w:t>or</w:t>
        </w:r>
      </w:ins>
    </w:p>
    <w:p w14:paraId="074712FB" w14:textId="64A8FECC" w:rsidR="00881BA4" w:rsidRPr="00007CF3" w:rsidRDefault="005721CC" w:rsidP="00903ACD">
      <w:pPr>
        <w:pStyle w:val="B3"/>
        <w:rPr>
          <w:ins w:id="1084" w:author="LEE Young Dae/5G Wireless Communication Standard Task(youngdae.lee@lge.com)" w:date="2020-05-25T16:56:00Z"/>
          <w:rFonts w:eastAsia="맑은 고딕"/>
          <w:lang w:eastAsia="ko-KR"/>
        </w:rPr>
      </w:pPr>
      <w:ins w:id="1085" w:author="LEE Young Dae/5G Wireless Communication Standard Task(youngdae.lee@lge.com)" w:date="2020-05-25T16:50:00Z">
        <w:r w:rsidRPr="00007CF3">
          <w:rPr>
            <w:lang w:eastAsia="ko-KR"/>
          </w:rPr>
          <w:t>3</w:t>
        </w:r>
      </w:ins>
      <w:ins w:id="1086" w:author="LEE Young Dae/5G Wireless Communication Standard Task(youngdae.lee@lge.com)" w:date="2020-05-25T16:48:00Z">
        <w:r w:rsidR="0030748F" w:rsidRPr="00007CF3">
          <w:rPr>
            <w:lang w:eastAsia="ko-KR"/>
          </w:rPr>
          <w:t xml:space="preserve">&gt; </w:t>
        </w:r>
        <w:r w:rsidR="0030748F" w:rsidRPr="00007CF3">
          <w:rPr>
            <w:rFonts w:eastAsia="맑은 고딕"/>
            <w:i/>
            <w:lang w:eastAsia="ko-KR"/>
          </w:rPr>
          <w:t>sl-HARQ-FeedbackEnabled</w:t>
        </w:r>
        <w:r w:rsidR="0030748F" w:rsidRPr="00007CF3">
          <w:rPr>
            <w:rFonts w:eastAsia="맑은 고딕"/>
            <w:lang w:eastAsia="ko-KR"/>
          </w:rPr>
          <w:t xml:space="preserve"> set to </w:t>
        </w:r>
        <w:r w:rsidR="0030748F" w:rsidRPr="00007CF3">
          <w:rPr>
            <w:rFonts w:eastAsia="맑은 고딕"/>
            <w:i/>
            <w:lang w:eastAsia="ko-KR"/>
          </w:rPr>
          <w:t>disabled</w:t>
        </w:r>
        <w:r w:rsidR="0030748F" w:rsidRPr="00007CF3">
          <w:rPr>
            <w:rFonts w:eastAsia="맑은 고딕"/>
            <w:lang w:eastAsia="ko-KR"/>
          </w:rPr>
          <w:t>,</w:t>
        </w:r>
        <w:r w:rsidR="0030748F" w:rsidRPr="00007CF3">
          <w:rPr>
            <w:rFonts w:eastAsia="맑은 고딕"/>
            <w:i/>
            <w:lang w:eastAsia="ko-KR"/>
          </w:rPr>
          <w:t xml:space="preserve"> </w:t>
        </w:r>
        <w:r w:rsidR="0030748F" w:rsidRPr="00007CF3">
          <w:rPr>
            <w:rFonts w:eastAsia="맑은 고딕"/>
            <w:lang w:eastAsia="ko-KR"/>
          </w:rPr>
          <w:t>if</w:t>
        </w:r>
      </w:ins>
      <w:ins w:id="1087" w:author="LEE Young Dae/5G Wireless Communication Standard Task(youngdae.lee@lge.com)" w:date="2020-05-25T16:51:00Z">
        <w:r w:rsidR="0000112B" w:rsidRPr="00007CF3">
          <w:rPr>
            <w:rFonts w:eastAsia="맑은 고딕"/>
            <w:lang w:eastAsia="ko-KR"/>
          </w:rPr>
          <w:t xml:space="preserve"> </w:t>
        </w:r>
      </w:ins>
      <w:ins w:id="1088" w:author="LEE Young Dae/5G Wireless Communication Standard Task(youngdae.lee@lge.com)" w:date="2020-05-25T16:48:00Z">
        <w:r w:rsidR="0030748F" w:rsidRPr="00007CF3">
          <w:rPr>
            <w:rFonts w:eastAsia="맑은 고딕"/>
            <w:i/>
            <w:lang w:eastAsia="ko-KR"/>
          </w:rPr>
          <w:t>sl-HARQ-FeedbackEnabled</w:t>
        </w:r>
        <w:r w:rsidR="0030748F" w:rsidRPr="00007CF3">
          <w:rPr>
            <w:rFonts w:eastAsia="맑은 고딕"/>
            <w:lang w:eastAsia="ko-KR"/>
          </w:rPr>
          <w:t xml:space="preserve"> is set to </w:t>
        </w:r>
        <w:r w:rsidR="0030748F" w:rsidRPr="00007CF3">
          <w:rPr>
            <w:rFonts w:eastAsia="맑은 고딕"/>
            <w:i/>
            <w:lang w:eastAsia="ko-KR"/>
          </w:rPr>
          <w:t xml:space="preserve">disabled </w:t>
        </w:r>
        <w:r w:rsidR="0030748F" w:rsidRPr="00007CF3">
          <w:rPr>
            <w:rFonts w:eastAsia="맑은 고딕"/>
            <w:lang w:eastAsia="ko-KR"/>
          </w:rPr>
          <w:t>for the highest priority logical channel</w:t>
        </w:r>
      </w:ins>
      <w:ins w:id="1089" w:author="LEE Young Dae/5G Wireless Communication Standard Task(youngdae.lee@lge.com)" w:date="2020-05-25T17:03:00Z">
        <w:r w:rsidR="00B76C69" w:rsidRPr="00007CF3">
          <w:rPr>
            <w:rFonts w:eastAsia="맑은 고딕"/>
            <w:lang w:eastAsia="ko-KR"/>
          </w:rPr>
          <w:t xml:space="preserve"> satisfying the above conditions</w:t>
        </w:r>
      </w:ins>
      <w:ins w:id="1090" w:author="LEE Young Dae/5G Wireless Communication Standard Task(youngdae.lee@lge.com)" w:date="2020-05-25T16:48:00Z">
        <w:r w:rsidR="0030748F" w:rsidRPr="00007CF3">
          <w:rPr>
            <w:rFonts w:eastAsia="맑은 고딕"/>
            <w:lang w:eastAsia="ko-KR"/>
          </w:rPr>
          <w:t>.</w:t>
        </w:r>
      </w:ins>
    </w:p>
    <w:p w14:paraId="4C2991D3" w14:textId="103FE74F" w:rsidR="008A20AF" w:rsidRPr="00007CF3" w:rsidRDefault="00881BA4" w:rsidP="008A20AF">
      <w:pPr>
        <w:pStyle w:val="B2"/>
        <w:rPr>
          <w:ins w:id="1091" w:author="LEE Young Dae/5G Wireless Communication Standard Task(youngdae.lee@lge.com)" w:date="2020-05-25T17:01:00Z"/>
          <w:rFonts w:eastAsia="맑은 고딕"/>
          <w:lang w:eastAsia="ko-KR"/>
        </w:rPr>
      </w:pPr>
      <w:commentRangeStart w:id="1092"/>
      <w:ins w:id="1093" w:author="LEE Young Dae/5G Wireless Communication Standard Task(youngdae.lee@lge.com)" w:date="2020-05-25T16:56:00Z">
        <w:r w:rsidRPr="00007CF3">
          <w:rPr>
            <w:rFonts w:eastAsia="맑은 고딕" w:hint="eastAsia"/>
            <w:lang w:eastAsia="ko-KR"/>
          </w:rPr>
          <w:t>2&gt;</w:t>
        </w:r>
      </w:ins>
      <w:commentRangeEnd w:id="1092"/>
      <w:ins w:id="1094" w:author="LEE Young Dae/5G Wireless Communication Standard Task(youngdae.lee@lge.com)" w:date="2020-06-16T19:18:00Z">
        <w:r w:rsidR="00DA6334">
          <w:rPr>
            <w:rStyle w:val="a7"/>
          </w:rPr>
          <w:commentReference w:id="1092"/>
        </w:r>
      </w:ins>
      <w:ins w:id="1095" w:author="LEE Young Dae/5G Wireless Communication Standard Task(youngdae.lee@lge.com)" w:date="2020-05-25T16:56:00Z">
        <w:r w:rsidRPr="00007CF3">
          <w:rPr>
            <w:rFonts w:eastAsia="맑은 고딕" w:hint="eastAsia"/>
            <w:lang w:eastAsia="ko-KR"/>
          </w:rPr>
          <w:tab/>
        </w:r>
        <w:r w:rsidRPr="00007CF3">
          <w:rPr>
            <w:rFonts w:eastAsia="맑은 고딕"/>
            <w:lang w:eastAsia="ko-KR"/>
          </w:rPr>
          <w:t>else:</w:t>
        </w:r>
      </w:ins>
    </w:p>
    <w:p w14:paraId="246C9F50" w14:textId="5F31893F" w:rsidR="008A20AF" w:rsidRPr="00007CF3" w:rsidRDefault="008A20AF" w:rsidP="008A20AF">
      <w:pPr>
        <w:pStyle w:val="B3"/>
        <w:rPr>
          <w:ins w:id="1096" w:author="LEE Young Dae/5G Wireless Communication Standard Task(youngdae.lee@lge.com)" w:date="2020-05-25T17:01:00Z"/>
          <w:rFonts w:eastAsia="맑은 고딕"/>
          <w:lang w:eastAsia="ko-KR"/>
        </w:rPr>
      </w:pPr>
      <w:ins w:id="1097" w:author="LEE Young Dae/5G Wireless Communication Standard Task(youngdae.lee@lge.com)" w:date="2020-05-25T17:01:00Z">
        <w:r w:rsidRPr="00007CF3">
          <w:rPr>
            <w:lang w:eastAsia="ko-KR"/>
          </w:rPr>
          <w:t xml:space="preserve">3&gt;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w:t>
        </w:r>
      </w:ins>
    </w:p>
    <w:p w14:paraId="2225DACA" w14:textId="5063EC49" w:rsidR="002862DA" w:rsidRPr="00007CF3" w:rsidDel="00903ACD" w:rsidRDefault="002862DA" w:rsidP="008A20AF">
      <w:pPr>
        <w:pStyle w:val="B2"/>
        <w:rPr>
          <w:del w:id="1098" w:author="LEE Young Dae/5G Wireless Communication Standard Task(youngdae.lee@lge.com)" w:date="2020-05-25T16:54:00Z"/>
          <w:rFonts w:eastAsia="맑은 고딕"/>
          <w:lang w:eastAsia="ko-KR"/>
        </w:rPr>
      </w:pPr>
    </w:p>
    <w:p w14:paraId="1987D49F" w14:textId="77777777" w:rsidR="004A1450" w:rsidRPr="00007CF3" w:rsidRDefault="004A1450" w:rsidP="004A1450">
      <w:pPr>
        <w:pStyle w:val="6"/>
        <w:rPr>
          <w:rFonts w:eastAsia="Yu Mincho"/>
        </w:rPr>
      </w:pPr>
      <w:bookmarkStart w:id="1099" w:name="_Toc37296258"/>
      <w:r w:rsidRPr="00007CF3">
        <w:rPr>
          <w:rFonts w:eastAsia="Yu Mincho"/>
        </w:rPr>
        <w:t>5.22.1.4.1.3</w:t>
      </w:r>
      <w:r w:rsidRPr="00007CF3">
        <w:rPr>
          <w:rFonts w:eastAsia="Yu Mincho"/>
        </w:rPr>
        <w:tab/>
      </w:r>
      <w:r w:rsidRPr="00007CF3">
        <w:rPr>
          <w:lang w:eastAsia="ko-KR"/>
        </w:rPr>
        <w:t>Allocation of sidelink resources</w:t>
      </w:r>
      <w:bookmarkEnd w:id="1099"/>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r w:rsidRPr="00007CF3">
        <w:rPr>
          <w:i/>
          <w:lang w:eastAsia="ko-KR"/>
        </w:rPr>
        <w:t>SBj</w:t>
      </w:r>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r w:rsidRPr="00007CF3">
        <w:rPr>
          <w:i/>
          <w:lang w:eastAsia="ko-KR"/>
        </w:rPr>
        <w:t>SBj</w:t>
      </w:r>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r w:rsidRPr="00007CF3">
        <w:rPr>
          <w:i/>
          <w:lang w:eastAsia="ko-KR"/>
        </w:rPr>
        <w:t>SBj</w:t>
      </w:r>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value of </w:t>
      </w:r>
      <w:r w:rsidRPr="00007CF3">
        <w:rPr>
          <w:i/>
          <w:lang w:eastAsia="ko-KR"/>
        </w:rPr>
        <w:t>SBj</w:t>
      </w:r>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t>-</w:t>
      </w:r>
      <w:r w:rsidRPr="00007CF3">
        <w:rPr>
          <w:lang w:eastAsia="ko-KR"/>
        </w:rPr>
        <w:tab/>
        <w:t>if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t>the UE should maximise the transmission of data;</w:t>
      </w:r>
    </w:p>
    <w:p w14:paraId="05C280AD" w14:textId="77777777" w:rsidR="004A1450" w:rsidRPr="00007CF3" w:rsidRDefault="004A1450" w:rsidP="004A1450">
      <w:pPr>
        <w:pStyle w:val="B1"/>
        <w:rPr>
          <w:lang w:eastAsia="ko-KR"/>
        </w:rPr>
      </w:pPr>
      <w:bookmarkStart w:id="1100" w:name="_Toc12569238"/>
      <w:r w:rsidRPr="00007CF3">
        <w:rPr>
          <w:lang w:eastAsia="ko-KR"/>
        </w:rPr>
        <w:t>-</w:t>
      </w:r>
      <w:r w:rsidRPr="00007CF3">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맑은 고딕"/>
          <w:lang w:eastAsia="ko-KR"/>
        </w:rPr>
      </w:pPr>
      <w:r w:rsidRPr="00007CF3">
        <w:rPr>
          <w:rFonts w:eastAsia="맑은 고딕"/>
          <w:lang w:eastAsia="ko-KR"/>
        </w:rPr>
        <w:t>-</w:t>
      </w:r>
      <w:r w:rsidRPr="00007CF3">
        <w:rPr>
          <w:rFonts w:eastAsia="맑은 고딕"/>
          <w:lang w:eastAsia="ko-KR"/>
        </w:rPr>
        <w:tab/>
        <w:t xml:space="preserve">A logical channel configured with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enabled</w:t>
      </w:r>
      <w:r w:rsidRPr="00007CF3">
        <w:rPr>
          <w:rFonts w:eastAsia="맑은 고딕"/>
          <w:lang w:eastAsia="ko-KR"/>
        </w:rPr>
        <w:t xml:space="preserve"> and a logical channel configured with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lastRenderedPageBreak/>
        <w:t>-</w:t>
      </w:r>
      <w:r w:rsidRPr="00007CF3">
        <w:rPr>
          <w:lang w:eastAsia="ko-KR"/>
        </w:rPr>
        <w:tab/>
        <w:t>there is no Sidelink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t>th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t>data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t>Sidelink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t>data from any STCH.</w:t>
      </w:r>
    </w:p>
    <w:p w14:paraId="0DDFD982" w14:textId="77777777" w:rsidR="004A1450" w:rsidRPr="00007CF3" w:rsidRDefault="004A1450" w:rsidP="004A1450">
      <w:pPr>
        <w:pStyle w:val="5"/>
      </w:pPr>
      <w:bookmarkStart w:id="1101" w:name="_Toc37296259"/>
      <w:r w:rsidRPr="00007CF3">
        <w:t>5.22.1.4.2</w:t>
      </w:r>
      <w:r w:rsidRPr="00007CF3">
        <w:tab/>
        <w:t>Multiplexing of MAC SDUs</w:t>
      </w:r>
      <w:bookmarkEnd w:id="1100"/>
      <w:bookmarkEnd w:id="1101"/>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4"/>
      </w:pPr>
      <w:bookmarkStart w:id="1102" w:name="_Toc37296260"/>
      <w:r w:rsidRPr="00007CF3">
        <w:t>5.22.1.5</w:t>
      </w:r>
      <w:r w:rsidRPr="00007CF3">
        <w:tab/>
        <w:t>Scheduling Request</w:t>
      </w:r>
      <w:bookmarkEnd w:id="1102"/>
    </w:p>
    <w:p w14:paraId="035D73EB" w14:textId="77777777" w:rsidR="004A1450" w:rsidRPr="00007CF3" w:rsidRDefault="004A1450" w:rsidP="004A1450">
      <w:pPr>
        <w:rPr>
          <w:lang w:eastAsia="ko-KR"/>
        </w:rPr>
      </w:pPr>
      <w:r w:rsidRPr="00007CF3">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103" w:author="LEE Young Dae/5G Wireless Communication Standard Task(youngdae.lee@lge.com)" w:date="2020-06-16T20:22:00Z">
        <w:r w:rsidRPr="00BE45B2" w:rsidDel="00BE45B2">
          <w:rPr>
            <w:highlight w:val="yellow"/>
            <w:lang w:eastAsia="ko-KR"/>
          </w:rPr>
          <w:delText>[</w:delText>
        </w:r>
        <w:commentRangeStart w:id="1104"/>
        <w:r w:rsidRPr="00BE45B2" w:rsidDel="00BE45B2">
          <w:rPr>
            <w:highlight w:val="yellow"/>
            <w:lang w:eastAsia="ko-KR"/>
          </w:rPr>
          <w:delText xml:space="preserve">zero </w:delText>
        </w:r>
      </w:del>
      <w:commentRangeEnd w:id="1104"/>
      <w:r w:rsidR="00BE45B2" w:rsidRPr="00BE45B2">
        <w:rPr>
          <w:rStyle w:val="a7"/>
          <w:highlight w:val="yellow"/>
        </w:rPr>
        <w:commentReference w:id="1104"/>
      </w:r>
      <w:del w:id="1105"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Sidelink BSR procedure (clause 5.22.1.6) prior to the MAC PDU assembly shall be cancelled and each respective </w:t>
      </w:r>
      <w:r w:rsidRPr="00007CF3">
        <w:rPr>
          <w:i/>
          <w:lang w:eastAsia="ko-KR"/>
        </w:rPr>
        <w:t>sr-ProhibitTimer</w:t>
      </w:r>
      <w:r w:rsidRPr="00007CF3">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Sidelink BSR procedure (clause 5.22.1.6) shall be cancelled and each respective </w:t>
      </w:r>
      <w:r w:rsidRPr="00007CF3">
        <w:rPr>
          <w:i/>
          <w:lang w:eastAsia="ko-KR"/>
        </w:rPr>
        <w:t>sr-ProhibitTimer</w:t>
      </w:r>
      <w:r w:rsidRPr="00007CF3">
        <w:rPr>
          <w:lang w:eastAsia="ko-KR"/>
        </w:rPr>
        <w:t xml:space="preserve"> shall be stopped when the SL grant(s) can accommodate all pending data available for transmission in sidelink.</w:t>
      </w:r>
    </w:p>
    <w:p w14:paraId="2DE7E7CB" w14:textId="1B405649" w:rsidR="004A1450" w:rsidRPr="00007CF3" w:rsidRDefault="004A1450" w:rsidP="004A1450">
      <w:pPr>
        <w:rPr>
          <w:lang w:eastAsia="ko-KR"/>
        </w:rPr>
      </w:pPr>
      <w:del w:id="1106" w:author="LEE Young Dae/5G Wireless Communication Standard Task(youngdae.lee@lge.com)" w:date="2020-06-19T14:37:00Z">
        <w:r w:rsidRPr="00007CF3" w:rsidDel="00C34034">
          <w:rPr>
            <w:lang w:eastAsia="ko-KR"/>
          </w:rPr>
          <w:delText>[</w:delText>
        </w:r>
      </w:del>
      <w:r w:rsidRPr="00007CF3">
        <w:rPr>
          <w:lang w:eastAsia="ko-KR"/>
        </w:rPr>
        <w:t xml:space="preserve">The pending SR triggered according to the SL-CSI reporting </w:t>
      </w:r>
      <w:ins w:id="1107" w:author="LEE Young Dae/5G Wireless Communication Standard Task(youngdae.lee@lge.com)" w:date="2020-06-19T14:37:00Z">
        <w:r w:rsidR="00C34034" w:rsidRPr="00C34034">
          <w:rPr>
            <w:highlight w:val="green"/>
            <w:lang w:eastAsia="ko-KR"/>
          </w:rPr>
          <w:t>for a destination</w:t>
        </w:r>
        <w:r w:rsidR="00C34034">
          <w:rPr>
            <w:lang w:eastAsia="ko-KR"/>
          </w:rPr>
          <w:t xml:space="preserve"> </w:t>
        </w:r>
      </w:ins>
      <w:r w:rsidRPr="00007CF3">
        <w:rPr>
          <w:lang w:eastAsia="ko-KR"/>
        </w:rPr>
        <w:t xml:space="preserve">shall be cancelled and each respective </w:t>
      </w:r>
      <w:r w:rsidRPr="00007CF3">
        <w:rPr>
          <w:i/>
          <w:lang w:eastAsia="ko-KR"/>
        </w:rPr>
        <w:t>sr-ProhibitTimer</w:t>
      </w:r>
      <w:r w:rsidRPr="00007CF3">
        <w:rPr>
          <w:lang w:eastAsia="ko-KR"/>
        </w:rPr>
        <w:t xml:space="preserve"> shall be stopped when the SL grant(s) can accommodate all SL-CSI reporting(s) that have been triggered but not cancelled.</w:t>
      </w:r>
      <w:del w:id="1108" w:author="LEE Young Dae/5G Wireless Communication Standard Task(youngdae.lee@lge.com)" w:date="2020-06-19T14:37:00Z">
        <w:r w:rsidRPr="00007CF3" w:rsidDel="00C34034">
          <w:rPr>
            <w:lang w:eastAsia="ko-KR"/>
          </w:rPr>
          <w:delText>]</w:delText>
        </w:r>
      </w:del>
      <w:r w:rsidRPr="00007CF3">
        <w:t xml:space="preserve"> </w:t>
      </w:r>
      <w:r w:rsidRPr="00007CF3">
        <w:rPr>
          <w:lang w:eastAsia="ko-KR"/>
        </w:rPr>
        <w:t xml:space="preserve">All pending SR(s) triggered by either Sidelink BSR or Sidelink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4"/>
      </w:pPr>
      <w:bookmarkStart w:id="1109" w:name="_Toc12569239"/>
      <w:bookmarkStart w:id="1110" w:name="_Toc37296261"/>
      <w:r w:rsidRPr="00007CF3">
        <w:t>5.22.1.6</w:t>
      </w:r>
      <w:r w:rsidRPr="00007CF3">
        <w:tab/>
        <w:t>Buffer Status Reporting</w:t>
      </w:r>
      <w:bookmarkEnd w:id="1109"/>
      <w:bookmarkEnd w:id="1110"/>
    </w:p>
    <w:p w14:paraId="7EF824D3" w14:textId="77777777" w:rsidR="004A1450" w:rsidRPr="00007CF3" w:rsidRDefault="004A1450" w:rsidP="004A1450">
      <w:pPr>
        <w:rPr>
          <w:lang w:eastAsia="ko-KR"/>
        </w:rPr>
      </w:pPr>
      <w:r w:rsidRPr="00007CF3">
        <w:rPr>
          <w:lang w:eastAsia="ko-KR"/>
        </w:rPr>
        <w:t>The Sidelink Buffer Status reporting (SL-BSR) procedure is used to provide the serving gNB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periodicBSR-Timer</w:t>
      </w:r>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retxBSR-Timer</w:t>
      </w:r>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SR-DelayTimerApplied</w:t>
      </w:r>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logicalChannelSR-DelayTimer</w:t>
      </w:r>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Group</w:t>
      </w:r>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lastRenderedPageBreak/>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111"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112"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r w:rsidRPr="00007CF3">
        <w:t>in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is equal to or larger than the size of the SL-BSR MAC CE plus its subheader,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retxBSR-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periodicBSR-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113" w:author="LEE Young Dae/5G Wireless Communication Standard Task(youngdae.lee@lge.com)" w:date="2020-06-17T16:12:00Z">
        <w:r w:rsidRPr="00007CF3" w:rsidDel="00BB7F1A">
          <w:delText>An SL-RNTI is</w:delText>
        </w:r>
      </w:del>
      <w:ins w:id="1114" w:author="LEE Young Dae/5G Wireless Communication Standard Task(youngdae.lee@lge.com)" w:date="2020-06-17T16:12:00Z">
        <w:r w:rsidR="00BB7F1A" w:rsidRPr="00BB7F1A">
          <w:rPr>
            <w:highlight w:val="yellow"/>
          </w:rPr>
          <w:t xml:space="preserve">Sidelink resource allocation mode 1 </w:t>
        </w:r>
      </w:ins>
      <w:ins w:id="1115"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Sidelink BSR is referred below to as "Regular Sidelink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w:t>
      </w:r>
      <w:r w:rsidRPr="00007CF3">
        <w:rPr>
          <w:i/>
        </w:rPr>
        <w:t>sl-PrioritizationThres</w:t>
      </w:r>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r w:rsidRPr="00007CF3">
        <w:rPr>
          <w:i/>
        </w:rPr>
        <w:t>sl-PrioritizationThres</w:t>
      </w:r>
      <w:r w:rsidRPr="00007CF3">
        <w:t>; and</w:t>
      </w:r>
    </w:p>
    <w:p w14:paraId="0BA22C45"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either </w:t>
      </w:r>
      <w:r w:rsidRPr="00007CF3">
        <w:rPr>
          <w:i/>
        </w:rPr>
        <w:t>ul-PrioritizationThres</w:t>
      </w:r>
      <w:r w:rsidRPr="00007CF3">
        <w:t xml:space="preserve"> is not configured or </w:t>
      </w:r>
      <w:r w:rsidRPr="00007CF3">
        <w:rPr>
          <w:i/>
        </w:rPr>
        <w:t>ul-PrioritizationThres</w:t>
      </w:r>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r w:rsidRPr="00007CF3">
        <w:rPr>
          <w:i/>
        </w:rPr>
        <w:t>ul-PrioritizationThres</w:t>
      </w:r>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w:t>
      </w:r>
      <w:r w:rsidRPr="00007CF3">
        <w:rPr>
          <w:noProof/>
        </w:rPr>
        <w:t>the Buffer Status reporting procedure determines that at least one BSR has been triggered and not cancelled</w:t>
      </w:r>
      <w:r w:rsidRPr="00007CF3">
        <w:rPr>
          <w:rFonts w:eastAsia="맑은 고딕"/>
          <w:lang w:eastAsia="ko-KR"/>
        </w:rPr>
        <w:t xml:space="preserve"> according to clause 5.4.5 and </w:t>
      </w:r>
      <w:r w:rsidRPr="00007CF3">
        <w:t>the UL grant cannot accommodate a SL-BSR MAC CE containing buffer status only for all prioritized LCGs having data available for transmission plus the subheader of the SL-BSR according to clause 5.4.3.1.3, in case the SL-BSR is considered as not prioritized:</w:t>
      </w:r>
    </w:p>
    <w:p w14:paraId="74B52A25" w14:textId="5371F9EC" w:rsidR="00B55747" w:rsidRPr="00007CF3" w:rsidRDefault="00B55747" w:rsidP="00B55747">
      <w:pPr>
        <w:pStyle w:val="B2"/>
        <w:rPr>
          <w:ins w:id="1116" w:author="LEE Young Dae/5G Wireless Communication Standard Task(youngdae.lee@lge.com)" w:date="2020-04-09T21:21:00Z"/>
        </w:rPr>
      </w:pPr>
      <w:ins w:id="1117"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118" w:author="LEE Young Dae/5G Wireless Communication Standard Task(youngdae.lee@lge.com)" w:date="2020-04-09T21:21:00Z">
        <w:r w:rsidRPr="00007CF3" w:rsidDel="00B55747">
          <w:delText>3</w:delText>
        </w:r>
      </w:del>
      <w:ins w:id="1119"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120" w:author="LEE Young Dae/5G Wireless Communication Standard Task(youngdae.lee@lge.com)" w:date="2020-04-09T21:22:00Z">
        <w:r w:rsidR="00B55747" w:rsidRPr="00007CF3">
          <w:t>.</w:t>
        </w:r>
      </w:ins>
      <w:del w:id="1121"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122" w:author="LEE Young Dae/5G Wireless Communication Standard Task(youngdae.lee@lge.com)" w:date="2020-04-09T21:22:00Z"/>
        </w:rPr>
      </w:pPr>
      <w:del w:id="1123"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else if the number of bits in the UL grant is expected to be equal to or larger than the size of a SL-BSR containing buffer status for all LCGs having data available for transmission plus the subheader of the SL-BSR according to clause 5.4.3.1.3:</w:t>
      </w:r>
    </w:p>
    <w:p w14:paraId="131F11FF" w14:textId="77777777" w:rsidR="004A1450" w:rsidRPr="00007CF3" w:rsidRDefault="004A1450" w:rsidP="004A1450">
      <w:pPr>
        <w:pStyle w:val="B2"/>
      </w:pPr>
      <w:r w:rsidRPr="00007CF3">
        <w:lastRenderedPageBreak/>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맑은 고딕"/>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if the number of padding bits remaining after a Padding BSR has been triggered is equal to or larger than the size of a SL-BSR containing buffer status for all LCGs having data available for transmission plus its subheader:</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124"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125" w:author="LEE Young Dae/5G Wireless Communication Standard Task(youngdae.lee@lge.com)" w:date="2020-06-16T18:12:00Z">
        <w:r w:rsidR="003261E9">
          <w:rPr>
            <w:noProof/>
          </w:rPr>
          <w:t>; or</w:t>
        </w:r>
      </w:ins>
      <w:del w:id="1126" w:author="LEE Young Dae/5G Wireless Communication Standard Task(youngdae.lee@lge.com)" w:date="2020-06-16T18:12:00Z">
        <w:r w:rsidRPr="00007CF3" w:rsidDel="003261E9">
          <w:rPr>
            <w:noProof/>
          </w:rPr>
          <w:delText>:</w:delText>
        </w:r>
      </w:del>
    </w:p>
    <w:p w14:paraId="596C78E6" w14:textId="40C23F86" w:rsidR="003261E9" w:rsidRPr="008737C9" w:rsidRDefault="003261E9" w:rsidP="004A1450">
      <w:pPr>
        <w:pStyle w:val="B3"/>
        <w:rPr>
          <w:ins w:id="1127" w:author="LEE Young Dae/5G Wireless Communication Standard Task(youngdae.lee@lge.com)" w:date="2020-06-16T18:18:00Z"/>
          <w:noProof/>
          <w:highlight w:val="yellow"/>
        </w:rPr>
      </w:pPr>
      <w:commentRangeStart w:id="1128"/>
      <w:ins w:id="1129" w:author="LEE Young Dae/5G Wireless Communication Standard Task(youngdae.lee@lge.com)" w:date="2020-06-16T18:12:00Z">
        <w:r w:rsidRPr="008737C9">
          <w:rPr>
            <w:noProof/>
            <w:highlight w:val="yellow"/>
          </w:rPr>
          <w:t>3&gt;</w:t>
        </w:r>
      </w:ins>
      <w:commentRangeEnd w:id="1128"/>
      <w:ins w:id="1130" w:author="LEE Young Dae/5G Wireless Communication Standard Task(youngdae.lee@lge.com)" w:date="2020-06-16T18:21:00Z">
        <w:r w:rsidR="008737C9">
          <w:rPr>
            <w:rStyle w:val="a7"/>
          </w:rPr>
          <w:commentReference w:id="1128"/>
        </w:r>
      </w:ins>
      <w:ins w:id="1131" w:author="LEE Young Dae/5G Wireless Communication Standard Task(youngdae.lee@lge.com)" w:date="2020-06-16T18:12:00Z">
        <w:r w:rsidRPr="008737C9">
          <w:rPr>
            <w:noProof/>
            <w:highlight w:val="yellow"/>
          </w:rPr>
          <w:tab/>
          <w:t xml:space="preserve">if </w:t>
        </w:r>
      </w:ins>
      <w:ins w:id="1132" w:author="LEE Young Dae/5G Wireless Communication Standard Task(youngdae.lee@lge.com)" w:date="2020-06-16T18:17:00Z">
        <w:r w:rsidRPr="008737C9">
          <w:rPr>
            <w:highlight w:val="yellow"/>
            <w:lang w:eastAsia="ko-KR"/>
          </w:rPr>
          <w:t xml:space="preserve">the set of Subcarrier Spacing index values in </w:t>
        </w:r>
      </w:ins>
      <w:ins w:id="1133" w:author="LEE Young Dae/5G Wireless Communication Standard Task(youngdae.lee@lge.com)" w:date="2020-06-19T14:38:00Z">
        <w:r w:rsidR="00C34034" w:rsidRPr="00C34034">
          <w:rPr>
            <w:i/>
            <w:highlight w:val="green"/>
            <w:lang w:eastAsia="ko-KR"/>
          </w:rPr>
          <w:t>sl-</w:t>
        </w:r>
      </w:ins>
      <w:ins w:id="1134" w:author="LEE Young Dae/5G Wireless Communication Standard Task(youngdae.lee@lge.com)" w:date="2020-06-16T18:17:00Z">
        <w:r w:rsidRPr="008737C9">
          <w:rPr>
            <w:i/>
            <w:highlight w:val="yellow"/>
            <w:lang w:eastAsia="ko-KR"/>
          </w:rPr>
          <w:t>allowedSCS-List</w:t>
        </w:r>
      </w:ins>
      <w:ins w:id="1135" w:author="LEE Young Dae/5G Wireless Communication Standard Task(youngdae.lee@lge.com)" w:date="2020-06-19T14:39:00Z">
        <w:r w:rsidR="00C34034">
          <w:rPr>
            <w:highlight w:val="yellow"/>
            <w:lang w:eastAsia="ko-KR"/>
          </w:rPr>
          <w:t>,</w:t>
        </w:r>
        <w:r w:rsidR="00C34034" w:rsidRPr="00C34034">
          <w:rPr>
            <w:highlight w:val="green"/>
            <w:lang w:eastAsia="ko-KR"/>
          </w:rPr>
          <w:t xml:space="preserve"> if </w:t>
        </w:r>
      </w:ins>
      <w:ins w:id="1136"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w:t>
        </w:r>
        <w:r w:rsidRPr="00C34034">
          <w:rPr>
            <w:noProof/>
            <w:highlight w:val="yellow"/>
          </w:rPr>
          <w:t>BSR</w:t>
        </w:r>
      </w:ins>
      <w:ins w:id="1137" w:author="LEE Young Dae/5G Wireless Communication Standard Task(youngdae.lee@lge.com)" w:date="2020-06-19T14:39:00Z">
        <w:r w:rsidR="00C34034" w:rsidRPr="00C34034">
          <w:rPr>
            <w:noProof/>
            <w:highlight w:val="yellow"/>
          </w:rPr>
          <w:t>,</w:t>
        </w:r>
      </w:ins>
      <w:ins w:id="1138" w:author="LEE Young Dae/5G Wireless Communication Standard Task(youngdae.lee@lge.com)" w:date="2020-06-16T18:17:00Z">
        <w:r w:rsidRPr="00C34034">
          <w:rPr>
            <w:highlight w:val="yellow"/>
            <w:lang w:eastAsia="ko-KR"/>
          </w:rPr>
          <w:t xml:space="preserve"> </w:t>
        </w:r>
        <w:r w:rsidRPr="008737C9">
          <w:rPr>
            <w:highlight w:val="yellow"/>
            <w:lang w:eastAsia="ko-KR"/>
          </w:rPr>
          <w:t xml:space="preserve">does not include </w:t>
        </w:r>
      </w:ins>
      <w:ins w:id="1139" w:author="LEE Young Dae/5G Wireless Communication Standard Task(youngdae.lee@lge.com)" w:date="2020-06-16T18:16:00Z">
        <w:r w:rsidRPr="008737C9">
          <w:rPr>
            <w:highlight w:val="yellow"/>
            <w:lang w:eastAsia="ko-KR"/>
          </w:rPr>
          <w:t xml:space="preserve">the Subcarrier Spacing index associated to </w:t>
        </w:r>
      </w:ins>
      <w:ins w:id="1140" w:author="LEE Young Dae/5G Wireless Communication Standard Task(youngdae.lee@lge.com)" w:date="2020-06-16T18:12:00Z">
        <w:r w:rsidRPr="008737C9">
          <w:rPr>
            <w:noProof/>
            <w:highlight w:val="yellow"/>
          </w:rPr>
          <w:t>the UL-SCH resources available for a new transmission</w:t>
        </w:r>
      </w:ins>
      <w:ins w:id="1141" w:author="LEE Young Dae/5G Wireless Communication Standard Task(youngdae.lee@lge.com)" w:date="2020-06-16T18:18:00Z">
        <w:r w:rsidRPr="008737C9">
          <w:rPr>
            <w:noProof/>
            <w:highlight w:val="yellow"/>
          </w:rPr>
          <w:t>; or</w:t>
        </w:r>
      </w:ins>
    </w:p>
    <w:p w14:paraId="7544866A" w14:textId="18A5C584" w:rsidR="003261E9" w:rsidRPr="00007CF3" w:rsidRDefault="003261E9" w:rsidP="004A1450">
      <w:pPr>
        <w:pStyle w:val="B3"/>
        <w:rPr>
          <w:noProof/>
        </w:rPr>
      </w:pPr>
      <w:ins w:id="1142" w:author="LEE Young Dae/5G Wireless Communication Standard Task(youngdae.lee@lge.com)" w:date="2020-06-16T18:18:00Z">
        <w:r w:rsidRPr="008737C9">
          <w:rPr>
            <w:noProof/>
            <w:highlight w:val="yellow"/>
          </w:rPr>
          <w:t>3&gt;</w:t>
        </w:r>
        <w:r w:rsidRPr="008737C9">
          <w:rPr>
            <w:noProof/>
            <w:highlight w:val="yellow"/>
          </w:rPr>
          <w:tab/>
          <w:t xml:space="preserve">if </w:t>
        </w:r>
      </w:ins>
      <w:ins w:id="1143" w:author="LEE Young Dae/5G Wireless Communication Standard Task(youngdae.lee@lge.com)" w:date="2020-06-19T14:40:00Z">
        <w:r w:rsidR="00C34034" w:rsidRPr="00C34034">
          <w:rPr>
            <w:i/>
            <w:noProof/>
            <w:highlight w:val="green"/>
          </w:rPr>
          <w:t>sl-</w:t>
        </w:r>
      </w:ins>
      <w:ins w:id="1144" w:author="LEE Young Dae/5G Wireless Communication Standard Task(youngdae.lee@lge.com)" w:date="2020-06-16T18:18:00Z">
        <w:r w:rsidRPr="008737C9">
          <w:rPr>
            <w:i/>
            <w:highlight w:val="yellow"/>
            <w:lang w:eastAsia="ko-KR"/>
          </w:rPr>
          <w:t>maxPUSCH-Duration</w:t>
        </w:r>
      </w:ins>
      <w:ins w:id="1145" w:author="LEE Young Dae/5G Wireless Communication Standard Task(youngdae.lee@lge.com)" w:date="2020-06-19T14:40:00Z">
        <w:r w:rsidR="00C34034" w:rsidRPr="00C34034">
          <w:rPr>
            <w:noProof/>
            <w:highlight w:val="green"/>
          </w:rPr>
          <w:t>, if</w:t>
        </w:r>
        <w:r w:rsidR="00C34034">
          <w:rPr>
            <w:noProof/>
            <w:highlight w:val="yellow"/>
          </w:rPr>
          <w:t xml:space="preserve"> </w:t>
        </w:r>
      </w:ins>
      <w:ins w:id="1146" w:author="LEE Young Dae/5G Wireless Communication Standard Task(youngdae.lee@lge.com)" w:date="2020-06-16T18:19: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ins>
      <w:ins w:id="1147" w:author="LEE Young Dae/5G Wireless Communication Standard Task(youngdae.lee@lge.com)" w:date="2020-06-16T18:18:00Z">
        <w:r w:rsidRPr="008737C9">
          <w:rPr>
            <w:highlight w:val="yellow"/>
            <w:lang w:eastAsia="ko-KR"/>
          </w:rPr>
          <w:t xml:space="preserve"> is </w:t>
        </w:r>
      </w:ins>
      <w:ins w:id="1148" w:author="LEE Young Dae/5G Wireless Communication Standard Task(youngdae.lee@lge.com)" w:date="2020-06-16T18:20:00Z">
        <w:r w:rsidR="004B4737" w:rsidRPr="008737C9">
          <w:rPr>
            <w:highlight w:val="yellow"/>
            <w:lang w:eastAsia="ko-KR"/>
          </w:rPr>
          <w:t>smaller than</w:t>
        </w:r>
      </w:ins>
      <w:ins w:id="1149"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r w:rsidRPr="00007CF3">
        <w:rPr>
          <w:i/>
          <w:lang w:eastAsia="ko-KR"/>
        </w:rPr>
        <w:t>retxBSR-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r w:rsidRPr="00007CF3">
        <w:rPr>
          <w:i/>
        </w:rPr>
        <w:t>retx-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lastRenderedPageBreak/>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4"/>
      </w:pPr>
      <w:bookmarkStart w:id="1150" w:name="_Toc37296262"/>
      <w:r w:rsidRPr="00007CF3">
        <w:t>5.22.1.7</w:t>
      </w:r>
      <w:r w:rsidRPr="00007CF3">
        <w:tab/>
        <w:t>CSI Reporting</w:t>
      </w:r>
      <w:bookmarkEnd w:id="1150"/>
    </w:p>
    <w:p w14:paraId="1ED07C30" w14:textId="77777777" w:rsidR="004A1450" w:rsidRPr="00007CF3" w:rsidRDefault="004A1450" w:rsidP="004A1450">
      <w:pPr>
        <w:rPr>
          <w:ins w:id="1151" w:author="LEE Young Dae/5G Wireless Communication Standard Task(youngdae.lee@lge.com)" w:date="2020-05-25T17:15:00Z"/>
          <w:lang w:eastAsia="ko-KR"/>
        </w:rPr>
      </w:pPr>
      <w:r w:rsidRPr="00007CF3">
        <w:rPr>
          <w:lang w:eastAsia="ko-KR"/>
        </w:rPr>
        <w:t xml:space="preserve">The Sidelink Channel State Information (SL-CSI) reporting procedure is used to provide a peer UE with sidelink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152" w:author="LEE Young Dae/5G Wireless Communication Standard Task(youngdae.lee@lge.com)" w:date="2020-05-25T17:15:00Z"/>
          <w:lang w:eastAsia="ko-KR"/>
        </w:rPr>
      </w:pPr>
      <w:ins w:id="1153" w:author="LEE Young Dae/5G Wireless Communication Standard Task(youngdae.lee@lge.com)" w:date="2020-05-25T17:15:00Z">
        <w:r w:rsidRPr="00007CF3">
          <w:rPr>
            <w:lang w:eastAsia="ko-KR"/>
          </w:rPr>
          <w:t xml:space="preserve">RRC configures the following parameters to control the </w:t>
        </w:r>
      </w:ins>
      <w:ins w:id="1154" w:author="LEE Young Dae/5G Wireless Communication Standard Task(youngdae.lee@lge.com)" w:date="2020-05-25T17:16:00Z">
        <w:r w:rsidRPr="00007CF3">
          <w:rPr>
            <w:lang w:eastAsia="ko-KR"/>
          </w:rPr>
          <w:t>SL-CSI reporting procedure</w:t>
        </w:r>
      </w:ins>
      <w:ins w:id="1155" w:author="LEE Young Dae/5G Wireless Communication Standard Task(youngdae.lee@lge.com)" w:date="2020-05-25T17:15:00Z">
        <w:r w:rsidRPr="00007CF3">
          <w:rPr>
            <w:lang w:eastAsia="ko-KR"/>
          </w:rPr>
          <w:t>:</w:t>
        </w:r>
      </w:ins>
    </w:p>
    <w:p w14:paraId="5BE657BB" w14:textId="2168D8D4" w:rsidR="0022138D" w:rsidRPr="00007CF3" w:rsidRDefault="0022138D" w:rsidP="0022138D">
      <w:pPr>
        <w:pStyle w:val="B1"/>
        <w:rPr>
          <w:noProof/>
          <w:lang w:eastAsia="ko-KR"/>
        </w:rPr>
      </w:pPr>
      <w:ins w:id="1156" w:author="LEE Young Dae/5G Wireless Communication Standard Task(youngdae.lee@lge.com)" w:date="2020-05-25T17:16:00Z">
        <w:r w:rsidRPr="00007CF3">
          <w:rPr>
            <w:noProof/>
            <w:lang w:eastAsia="ko-KR"/>
          </w:rPr>
          <w:t>-</w:t>
        </w:r>
        <w:r w:rsidRPr="00007CF3">
          <w:rPr>
            <w:noProof/>
            <w:lang w:eastAsia="ko-KR"/>
          </w:rPr>
          <w:tab/>
        </w:r>
      </w:ins>
      <w:ins w:id="1157" w:author="LEE Young Dae/5G Wireless Communication Standard Task(youngdae.lee@lge.com)" w:date="2020-06-19T14:42:00Z">
        <w:r w:rsidR="00123DDB" w:rsidRPr="00123DDB">
          <w:rPr>
            <w:i/>
            <w:noProof/>
            <w:highlight w:val="green"/>
            <w:lang w:eastAsia="ko-KR"/>
          </w:rPr>
          <w:t>sl-LatencyBound-CSI-Report</w:t>
        </w:r>
      </w:ins>
      <w:ins w:id="1158" w:author="LEE Young Dae/5G Wireless Communication Standard Task(youngdae.lee@lge.com)" w:date="2020-05-25T17:18:00Z">
        <w:r w:rsidRPr="00007CF3">
          <w:rPr>
            <w:lang w:eastAsia="ko-KR"/>
          </w:rPr>
          <w:t>, which is maintained for each PC5-RRC connection</w:t>
        </w:r>
      </w:ins>
      <w:ins w:id="1159"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160"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7DBEFF7C" w:rsidR="00B57173" w:rsidRPr="00007CF3" w:rsidRDefault="00B57173" w:rsidP="004A1450">
      <w:pPr>
        <w:pStyle w:val="B2"/>
        <w:rPr>
          <w:ins w:id="1161" w:author="LEE Young Dae/5G Wireless Communication Standard Task(youngdae.lee@lge.com)" w:date="2020-05-06T20:05:00Z"/>
          <w:rFonts w:eastAsia="맑은 고딕"/>
          <w:noProof/>
          <w:lang w:eastAsia="ko-KR"/>
        </w:rPr>
      </w:pPr>
      <w:ins w:id="1162" w:author="LEE Young Dae/5G Wireless Communication Standard Task(youngdae.lee@lge.com)" w:date="2020-05-06T20:03:00Z">
        <w:r w:rsidRPr="00007CF3">
          <w:rPr>
            <w:rFonts w:eastAsia="맑은 고딕" w:hint="eastAsia"/>
            <w:noProof/>
            <w:lang w:eastAsia="ko-KR"/>
          </w:rPr>
          <w:t>2&gt;</w:t>
        </w:r>
        <w:r w:rsidRPr="00007CF3">
          <w:rPr>
            <w:rFonts w:eastAsia="맑은 고딕" w:hint="eastAsia"/>
            <w:noProof/>
            <w:lang w:eastAsia="ko-KR"/>
          </w:rPr>
          <w:tab/>
          <w:t xml:space="preserve">if </w:t>
        </w:r>
        <w:r w:rsidRPr="00007CF3">
          <w:rPr>
            <w:rFonts w:eastAsia="맑은 고딕"/>
            <w:noProof/>
            <w:lang w:eastAsia="ko-KR"/>
          </w:rPr>
          <w:t>the latency requirement</w:t>
        </w:r>
      </w:ins>
      <w:ins w:id="1163" w:author="LEE Young Dae/5G Wireless Communication Standard Task(youngdae.lee@lge.com)" w:date="2020-05-06T20:04:00Z">
        <w:r w:rsidRPr="00007CF3">
          <w:rPr>
            <w:rFonts w:eastAsia="맑은 고딕"/>
            <w:noProof/>
            <w:lang w:eastAsia="ko-KR"/>
          </w:rPr>
          <w:t xml:space="preserve"> of the SL-CSI reporting </w:t>
        </w:r>
      </w:ins>
      <w:ins w:id="1164" w:author="LEE Young Dae/5G Wireless Communication Standard Task(youngdae.lee@lge.com)" w:date="2020-05-25T17:19:00Z">
        <w:r w:rsidR="00640AD9" w:rsidRPr="00007CF3">
          <w:rPr>
            <w:rFonts w:eastAsia="맑은 고딕"/>
            <w:noProof/>
            <w:lang w:eastAsia="ko-KR"/>
          </w:rPr>
          <w:t xml:space="preserve">in </w:t>
        </w:r>
      </w:ins>
      <w:ins w:id="1165" w:author="LEE Young Dae/5G Wireless Communication Standard Task(youngdae.lee@lge.com)" w:date="2020-06-19T14:42:00Z">
        <w:r w:rsidR="00123DDB" w:rsidRPr="00123DDB">
          <w:rPr>
            <w:i/>
            <w:noProof/>
            <w:highlight w:val="green"/>
            <w:lang w:eastAsia="ko-KR"/>
          </w:rPr>
          <w:t>sl-LatencyBound-CSI-Report</w:t>
        </w:r>
      </w:ins>
      <w:ins w:id="1166" w:author="LEE Young Dae/5G Wireless Communication Standard Task(youngdae.lee@lge.com)" w:date="2020-05-25T17:19:00Z">
        <w:r w:rsidR="00640AD9" w:rsidRPr="00007CF3">
          <w:rPr>
            <w:rFonts w:eastAsia="맑은 고딕"/>
            <w:noProof/>
            <w:lang w:eastAsia="ko-KR"/>
          </w:rPr>
          <w:t xml:space="preserve"> </w:t>
        </w:r>
      </w:ins>
      <w:ins w:id="1167" w:author="LEE Young Dae/5G Wireless Communication Standard Task(youngdae.lee@lge.com)" w:date="2020-05-06T20:04:00Z">
        <w:r w:rsidRPr="00007CF3">
          <w:rPr>
            <w:rFonts w:eastAsia="맑은 고딕"/>
            <w:noProof/>
            <w:lang w:eastAsia="ko-KR"/>
          </w:rPr>
          <w:t>cannot be met</w:t>
        </w:r>
      </w:ins>
      <w:ins w:id="1168" w:author="LEE Young Dae/5G Wireless Communication Standard Task(youngdae.lee@lge.com)" w:date="2020-05-06T20:05:00Z">
        <w:r w:rsidR="00CD1012" w:rsidRPr="00007CF3">
          <w:rPr>
            <w:rFonts w:eastAsia="맑은 고딕"/>
            <w:noProof/>
            <w:lang w:eastAsia="ko-KR"/>
          </w:rPr>
          <w:t>:</w:t>
        </w:r>
      </w:ins>
    </w:p>
    <w:p w14:paraId="2EEF40AD" w14:textId="17DC53E2" w:rsidR="00CD1012" w:rsidRPr="00007CF3" w:rsidRDefault="00CD1012" w:rsidP="00CD1012">
      <w:pPr>
        <w:pStyle w:val="B3"/>
        <w:rPr>
          <w:ins w:id="1169" w:author="LEE Young Dae/5G Wireless Communication Standard Task(youngdae.lee@lge.com)" w:date="2020-05-06T20:03:00Z"/>
          <w:rFonts w:eastAsia="맑은 고딕"/>
          <w:noProof/>
          <w:lang w:eastAsia="ko-KR"/>
        </w:rPr>
      </w:pPr>
      <w:ins w:id="1170"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171"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172" w:author="LEE Young Dae/5G Wireless Communication Standard Task(youngdae.lee@lge.com)" w:date="2020-06-16T19:54:00Z">
        <w:r w:rsidR="005C04CA">
          <w:rPr>
            <w:noProof/>
          </w:rPr>
          <w:t xml:space="preserve"> </w:t>
        </w:r>
        <w:commentRangeStart w:id="1173"/>
        <w:r w:rsidR="005C04CA" w:rsidRPr="00820869">
          <w:rPr>
            <w:highlight w:val="yellow"/>
          </w:rPr>
          <w:t xml:space="preserve">and </w:t>
        </w:r>
      </w:ins>
      <w:commentRangeEnd w:id="1173"/>
      <w:ins w:id="1174" w:author="LEE Young Dae/5G Wireless Communication Standard Task(youngdae.lee@lge.com)" w:date="2020-06-16T19:55:00Z">
        <w:r w:rsidR="00820869">
          <w:rPr>
            <w:rStyle w:val="a7"/>
          </w:rPr>
          <w:commentReference w:id="1173"/>
        </w:r>
      </w:ins>
      <w:ins w:id="1175" w:author="LEE Young Dae/5G Wireless Communication Standard Task(youngdae.lee@lge.com)" w:date="2020-06-16T19:54:00Z">
        <w:r w:rsidR="005C04CA" w:rsidRPr="00820869">
          <w:rPr>
            <w:highlight w:val="yellow"/>
          </w:rPr>
          <w:t>the SL-SCH resources can accommodate the SL CSI reporting MAC CE and its subheader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176" w:author="LEE Young Dae/5G Wireless Communication Standard Task(youngdae.lee@lge.com)" w:date="2020-06-16T17:46:00Z">
        <w:r w:rsidR="003F11CD" w:rsidRPr="00F84F35">
          <w:rPr>
            <w:noProof/>
            <w:highlight w:val="yellow"/>
          </w:rPr>
          <w:t>with Sidelink resource allocation mode 1</w:t>
        </w:r>
      </w:ins>
      <w:del w:id="1177"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178"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19753798" w:rsidR="008737C9" w:rsidRPr="00007CF3" w:rsidRDefault="008737C9" w:rsidP="008737C9">
      <w:pPr>
        <w:pStyle w:val="NO"/>
        <w:rPr>
          <w:noProof/>
          <w:lang w:eastAsia="zh-CN"/>
        </w:rPr>
      </w:pPr>
      <w:commentRangeStart w:id="1179"/>
      <w:ins w:id="1180" w:author="LEE Young Dae/5G Wireless Communication Standard Task(youngdae.lee@lge.com)" w:date="2020-06-16T18:22:00Z">
        <w:r w:rsidRPr="00A826B7">
          <w:rPr>
            <w:noProof/>
            <w:highlight w:val="yellow"/>
          </w:rPr>
          <w:t>NOTE</w:t>
        </w:r>
      </w:ins>
      <w:commentRangeEnd w:id="1179"/>
      <w:ins w:id="1181" w:author="LEE Young Dae/5G Wireless Communication Standard Task(youngdae.lee@lge.com)" w:date="2020-06-16T19:09:00Z">
        <w:r w:rsidR="008C72D2">
          <w:rPr>
            <w:rStyle w:val="a7"/>
          </w:rPr>
          <w:commentReference w:id="1179"/>
        </w:r>
      </w:ins>
      <w:ins w:id="1182" w:author="LEE Young Dae/5G Wireless Communication Standard Task(youngdae.lee@lge.com)" w:date="2020-06-16T18:22:00Z">
        <w:r w:rsidRPr="00A826B7">
          <w:rPr>
            <w:noProof/>
            <w:highlight w:val="yellow"/>
          </w:rPr>
          <w:t>:</w:t>
        </w:r>
        <w:r w:rsidRPr="00A826B7">
          <w:rPr>
            <w:noProof/>
            <w:highlight w:val="yellow"/>
          </w:rPr>
          <w:tab/>
        </w:r>
      </w:ins>
      <w:ins w:id="1183" w:author="LEE Young Dae/5G Wireless Communication Standard Task(youngdae.lee@lge.com)" w:date="2020-06-16T18:23:00Z">
        <w:r w:rsidR="00EC1A7C" w:rsidRPr="00A826B7">
          <w:rPr>
            <w:noProof/>
            <w:highlight w:val="yellow"/>
          </w:rPr>
          <w:t>T</w:t>
        </w:r>
      </w:ins>
      <w:ins w:id="1184"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185" w:author="LEE Young Dae/5G Wireless Communication Standard Task(youngdae.lee@lge.com)" w:date="2020-06-16T18:23:00Z">
        <w:r w:rsidR="00EC1A7C" w:rsidRPr="00A826B7">
          <w:rPr>
            <w:noProof/>
            <w:highlight w:val="yellow"/>
          </w:rPr>
          <w:t xml:space="preserve">configured with Sidelink resource allocation mode 1 </w:t>
        </w:r>
      </w:ins>
      <w:ins w:id="1186" w:author="LEE Young Dae/5G Wireless Communication Standard Task(youngdae.lee@lge.com)" w:date="2020-06-16T18:22:00Z">
        <w:r w:rsidRPr="00A826B7">
          <w:rPr>
            <w:noProof/>
            <w:highlight w:val="yellow"/>
          </w:rPr>
          <w:t xml:space="preserve">may trigger </w:t>
        </w:r>
      </w:ins>
      <w:ins w:id="1187" w:author="LEE Young Dae/5G Wireless Communication Standard Task(youngdae.lee@lge.com)" w:date="2020-06-16T18:24:00Z">
        <w:r w:rsidR="00334FA3" w:rsidRPr="00A826B7">
          <w:rPr>
            <w:noProof/>
            <w:highlight w:val="yellow"/>
          </w:rPr>
          <w:t xml:space="preserve">a Scheduling Request </w:t>
        </w:r>
      </w:ins>
      <w:ins w:id="1188" w:author="LEE Young Dae/5G Wireless Communication Standard Task(youngdae.lee@lge.com)" w:date="2020-06-16T18:22:00Z">
        <w:r w:rsidRPr="00A826B7">
          <w:rPr>
            <w:noProof/>
            <w:highlight w:val="yellow"/>
          </w:rPr>
          <w:t xml:space="preserve">if transmission of a pending </w:t>
        </w:r>
      </w:ins>
      <w:ins w:id="1189" w:author="LEE Young Dae/5G Wireless Communication Standard Task(youngdae.lee@lge.com)" w:date="2020-06-16T18:24:00Z">
        <w:r w:rsidR="00A826B7">
          <w:rPr>
            <w:noProof/>
            <w:highlight w:val="yellow"/>
          </w:rPr>
          <w:t>SL-</w:t>
        </w:r>
      </w:ins>
      <w:ins w:id="1190" w:author="LEE Young Dae/5G Wireless Communication Standard Task(youngdae.lee@lge.com)" w:date="2020-06-16T18:22:00Z">
        <w:r w:rsidRPr="00A826B7">
          <w:rPr>
            <w:noProof/>
            <w:highlight w:val="yellow"/>
          </w:rPr>
          <w:t>CSI report</w:t>
        </w:r>
      </w:ins>
      <w:ins w:id="1191" w:author="LEE Young Dae/5G Wireless Communication Standard Task(youngdae.lee@lge.com)" w:date="2020-06-16T18:24:00Z">
        <w:r w:rsidR="00A826B7">
          <w:rPr>
            <w:noProof/>
            <w:highlight w:val="yellow"/>
          </w:rPr>
          <w:t>ing</w:t>
        </w:r>
      </w:ins>
      <w:ins w:id="1192" w:author="LEE Young Dae/5G Wireless Communication Standard Task(youngdae.lee@lge.com)" w:date="2020-06-16T18:22:00Z">
        <w:r w:rsidRPr="00A826B7">
          <w:rPr>
            <w:noProof/>
            <w:highlight w:val="yellow"/>
          </w:rPr>
          <w:t xml:space="preserve"> with the sidelink grant(s) cannot fulfil the </w:t>
        </w:r>
      </w:ins>
      <w:ins w:id="1193" w:author="LEE Young Dae/5G Wireless Communication Standard Task(youngdae.lee@lge.com)" w:date="2020-06-19T14:54:00Z">
        <w:r w:rsidR="00B82F86" w:rsidRPr="00B82F86">
          <w:rPr>
            <w:noProof/>
            <w:highlight w:val="green"/>
          </w:rPr>
          <w:t>latency requirement</w:t>
        </w:r>
      </w:ins>
      <w:ins w:id="1194" w:author="LEE Young Dae/5G Wireless Communication Standard Task(youngdae.lee@lge.com)" w:date="2020-06-16T19:21:00Z">
        <w:r w:rsidR="0047685E">
          <w:rPr>
            <w:noProof/>
            <w:highlight w:val="yellow"/>
          </w:rPr>
          <w:t xml:space="preserve"> </w:t>
        </w:r>
      </w:ins>
      <w:ins w:id="1195" w:author="LEE Young Dae/5G Wireless Communication Standard Task(youngdae.lee@lge.com)" w:date="2020-06-16T18:22:00Z">
        <w:r w:rsidRPr="00A826B7">
          <w:rPr>
            <w:noProof/>
            <w:highlight w:val="yellow"/>
          </w:rPr>
          <w:t xml:space="preserve">associated to the </w:t>
        </w:r>
      </w:ins>
      <w:ins w:id="1196" w:author="LEE Young Dae/5G Wireless Communication Standard Task(youngdae.lee@lge.com)" w:date="2020-06-16T18:24:00Z">
        <w:r w:rsidR="00A826B7">
          <w:rPr>
            <w:noProof/>
            <w:highlight w:val="yellow"/>
          </w:rPr>
          <w:t>SL-</w:t>
        </w:r>
      </w:ins>
      <w:ins w:id="1197" w:author="LEE Young Dae/5G Wireless Communication Standard Task(youngdae.lee@lge.com)" w:date="2020-06-16T18:22:00Z">
        <w:r w:rsidRPr="00A826B7">
          <w:rPr>
            <w:noProof/>
            <w:highlight w:val="yellow"/>
          </w:rPr>
          <w:t>CSI report</w:t>
        </w:r>
      </w:ins>
      <w:ins w:id="1198" w:author="LEE Young Dae/5G Wireless Communication Standard Task(youngdae.lee@lge.com)" w:date="2020-06-16T18:24:00Z">
        <w:r w:rsidR="00A826B7">
          <w:rPr>
            <w:noProof/>
            <w:highlight w:val="yellow"/>
          </w:rPr>
          <w:t>ing</w:t>
        </w:r>
      </w:ins>
      <w:ins w:id="1199"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3"/>
      </w:pPr>
      <w:bookmarkStart w:id="1200" w:name="_Toc37296263"/>
      <w:r w:rsidRPr="00007CF3">
        <w:t>5.22.2</w:t>
      </w:r>
      <w:r w:rsidRPr="00007CF3">
        <w:tab/>
        <w:t>SL-SCH Data reception</w:t>
      </w:r>
      <w:bookmarkEnd w:id="356"/>
      <w:bookmarkEnd w:id="1200"/>
    </w:p>
    <w:p w14:paraId="27CBFC45" w14:textId="77777777" w:rsidR="004A1450" w:rsidRPr="00007CF3" w:rsidRDefault="004A1450" w:rsidP="004A1450">
      <w:pPr>
        <w:pStyle w:val="4"/>
      </w:pPr>
      <w:bookmarkStart w:id="1201" w:name="_Toc12569242"/>
      <w:bookmarkStart w:id="1202" w:name="_Toc37296264"/>
      <w:r w:rsidRPr="00007CF3">
        <w:t>5.22.2.1</w:t>
      </w:r>
      <w:r w:rsidRPr="00007CF3">
        <w:tab/>
        <w:t>SCI reception</w:t>
      </w:r>
      <w:bookmarkEnd w:id="1201"/>
      <w:bookmarkEnd w:id="1202"/>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store the SCI as a valid SCI for the PSSCH durations corresponding to transmission(s) of the transport block and the associated HARQ information and QoS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deliver the SCI and the associated Sidelink transmission information to the Sidelink HARQ Entity.</w:t>
      </w:r>
    </w:p>
    <w:p w14:paraId="33CA94E9" w14:textId="77777777" w:rsidR="004A1450" w:rsidRPr="00007CF3" w:rsidRDefault="004A1450" w:rsidP="004A1450">
      <w:pPr>
        <w:pStyle w:val="4"/>
      </w:pPr>
      <w:bookmarkStart w:id="1203" w:name="_Toc12569243"/>
      <w:bookmarkStart w:id="1204" w:name="_Toc37296265"/>
      <w:r w:rsidRPr="00007CF3">
        <w:lastRenderedPageBreak/>
        <w:t>5.22.2.2</w:t>
      </w:r>
      <w:r w:rsidRPr="00007CF3">
        <w:tab/>
        <w:t>Sidelink HARQ operation</w:t>
      </w:r>
      <w:bookmarkEnd w:id="1203"/>
      <w:bookmarkEnd w:id="1204"/>
    </w:p>
    <w:p w14:paraId="7DBF6FC1" w14:textId="77777777" w:rsidR="004A1450" w:rsidRPr="00007CF3" w:rsidRDefault="004A1450" w:rsidP="004A1450">
      <w:pPr>
        <w:pStyle w:val="5"/>
      </w:pPr>
      <w:bookmarkStart w:id="1205" w:name="_Toc12569244"/>
      <w:bookmarkStart w:id="1206" w:name="_Toc37296266"/>
      <w:r w:rsidRPr="00007CF3">
        <w:t>5.22.2.2.1</w:t>
      </w:r>
      <w:r w:rsidRPr="00007CF3">
        <w:tab/>
        <w:t>Sidelink HARQ Entity</w:t>
      </w:r>
      <w:bookmarkEnd w:id="1205"/>
      <w:bookmarkEnd w:id="1206"/>
    </w:p>
    <w:p w14:paraId="342F3966" w14:textId="77777777" w:rsidR="004A1450" w:rsidRPr="00007CF3" w:rsidRDefault="004A1450" w:rsidP="004A1450">
      <w:r w:rsidRPr="00007CF3">
        <w:t>There is at most one Sidelink HARQ Entity at the MAC entity for reception of the SL-SCH, which maintains a number of parallel Sidelink processes.</w:t>
      </w:r>
    </w:p>
    <w:p w14:paraId="12B9C251" w14:textId="77777777" w:rsidR="004A1450" w:rsidRPr="00007CF3" w:rsidRDefault="004A1450" w:rsidP="004A1450">
      <w:r w:rsidRPr="00007CF3">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B60631B" w14:textId="77777777" w:rsidR="004A1450" w:rsidRPr="00007CF3" w:rsidRDefault="004A1450" w:rsidP="004A1450">
      <w:r w:rsidRPr="00007CF3">
        <w:t>The number of Receiving Sidelink processes associated with the Sidelink HARQ Entity is defined in [TBD].</w:t>
      </w:r>
    </w:p>
    <w:p w14:paraId="3BC7002A" w14:textId="77777777" w:rsidR="004A1450" w:rsidRPr="00007CF3" w:rsidRDefault="004A1450" w:rsidP="004A1450">
      <w:r w:rsidRPr="00007CF3">
        <w:t>For each PSSCH duration, the Sidelink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207" w:author="LEE Young Dae/5G Wireless Communication Standard Task(youngdae.lee@lge.com)" w:date="2020-06-16T17:47:00Z">
        <w:r w:rsidRPr="00007CF3" w:rsidDel="003F11CD">
          <w:rPr>
            <w:noProof/>
          </w:rPr>
          <w:delText xml:space="preserve">this TB </w:delText>
        </w:r>
      </w:del>
      <w:ins w:id="1208"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209"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210"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211" w:author="LEE Young Dae/5G Wireless Communication Standard Task(youngdae.lee@lge.com)" w:date="2020-06-16T17:48:00Z"/>
        </w:rPr>
      </w:pPr>
      <w:r w:rsidRPr="00007CF3">
        <w:t>3&gt;</w:t>
      </w:r>
      <w:r w:rsidRPr="00007CF3">
        <w:tab/>
        <w:t>allocate the TB received from the physical layer and the associated Sidelink transmission information to an unoccupied Sidelink process</w:t>
      </w:r>
      <w:del w:id="1212" w:author="LEE Young Dae/5G Wireless Communication Standard Task(youngdae.lee@lge.com)" w:date="2020-06-16T17:48:00Z">
        <w:r w:rsidRPr="00007CF3" w:rsidDel="003F11CD">
          <w:delText xml:space="preserve">, </w:delText>
        </w:r>
      </w:del>
      <w:ins w:id="1213" w:author="LEE Young Dae/5G Wireless Communication Standard Task(youngdae.lee@lge.com)" w:date="2020-06-16T17:48:00Z">
        <w:r w:rsidR="003F11CD">
          <w:t>;</w:t>
        </w:r>
      </w:ins>
    </w:p>
    <w:p w14:paraId="0C5F9DB3" w14:textId="77777777" w:rsidR="003F11CD" w:rsidRPr="00C02C55" w:rsidRDefault="003F11CD" w:rsidP="003F11CD">
      <w:pPr>
        <w:pStyle w:val="B3"/>
        <w:rPr>
          <w:ins w:id="1214" w:author="LEE Young Dae/5G Wireless Communication Standard Task(youngdae.lee@lge.com)" w:date="2020-06-16T17:48:00Z"/>
          <w:rFonts w:eastAsia="맑은 고딕"/>
          <w:highlight w:val="yellow"/>
          <w:lang w:eastAsia="ko-KR"/>
        </w:rPr>
      </w:pPr>
      <w:commentRangeStart w:id="1215"/>
      <w:ins w:id="1216" w:author="LEE Young Dae/5G Wireless Communication Standard Task(youngdae.lee@lge.com)" w:date="2020-06-16T17:48:00Z">
        <w:r w:rsidRPr="00C02C55">
          <w:rPr>
            <w:highlight w:val="yellow"/>
          </w:rPr>
          <w:t>3&gt;</w:t>
        </w:r>
        <w:r w:rsidRPr="00C02C55">
          <w:rPr>
            <w:highlight w:val="yellow"/>
          </w:rPr>
          <w:tab/>
        </w:r>
        <w:r w:rsidRPr="00C02C55">
          <w:rPr>
            <w:rFonts w:eastAsia="맑은 고딕"/>
            <w:highlight w:val="yellow"/>
            <w:lang w:eastAsia="ko-KR"/>
          </w:rPr>
          <w:t xml:space="preserve">if </w:t>
        </w:r>
      </w:ins>
      <w:commentRangeEnd w:id="1215"/>
      <w:ins w:id="1217" w:author="LEE Young Dae/5G Wireless Communication Standard Task(youngdae.lee@lge.com)" w:date="2020-06-16T21:22:00Z">
        <w:r w:rsidR="004C35B1">
          <w:rPr>
            <w:rStyle w:val="a7"/>
          </w:rPr>
          <w:commentReference w:id="1215"/>
        </w:r>
      </w:ins>
      <w:ins w:id="1218" w:author="LEE Young Dae/5G Wireless Communication Standard Task(youngdae.lee@lge.com)" w:date="2020-06-16T17:48:00Z">
        <w:r w:rsidRPr="00C02C55">
          <w:rPr>
            <w:rFonts w:eastAsia="맑은 고딕"/>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맑은 고딕"/>
            <w:highlight w:val="yellow"/>
            <w:lang w:eastAsia="ko-KR"/>
          </w:rPr>
          <w:t xml:space="preserve"> is not empty:</w:t>
        </w:r>
      </w:ins>
    </w:p>
    <w:p w14:paraId="4B31A3BC" w14:textId="77777777" w:rsidR="003F11CD" w:rsidRPr="00C02C55" w:rsidRDefault="003F11CD" w:rsidP="003F11CD">
      <w:pPr>
        <w:pStyle w:val="B4"/>
        <w:rPr>
          <w:ins w:id="1219" w:author="LEE Young Dae/5G Wireless Communication Standard Task(youngdae.lee@lge.com)" w:date="2020-06-16T17:48:00Z"/>
          <w:rFonts w:eastAsia="맑은 고딕"/>
          <w:lang w:eastAsia="ko-KR"/>
        </w:rPr>
      </w:pPr>
      <w:ins w:id="1220" w:author="LEE Young Dae/5G Wireless Communication Standard Task(youngdae.lee@lge.com)" w:date="2020-06-16T17:48:00Z">
        <w:r w:rsidRPr="00C02C55">
          <w:rPr>
            <w:rFonts w:eastAsia="맑은 고딕"/>
            <w:highlight w:val="yellow"/>
            <w:lang w:eastAsia="ko-KR"/>
          </w:rPr>
          <w:t>4&gt;</w:t>
        </w:r>
        <w:r w:rsidRPr="00C02C55">
          <w:rPr>
            <w:rFonts w:eastAsia="맑은 고딕"/>
            <w:highlight w:val="yellow"/>
            <w:lang w:eastAsia="ko-KR"/>
          </w:rPr>
          <w:tab/>
          <w:t xml:space="preserve">flush </w:t>
        </w:r>
        <w:r w:rsidRPr="00C02C55">
          <w:rPr>
            <w:noProof/>
            <w:highlight w:val="yellow"/>
            <w:lang w:eastAsia="ko-KR"/>
          </w:rPr>
          <w:t>the HARQ buffer.</w:t>
        </w:r>
      </w:ins>
    </w:p>
    <w:p w14:paraId="0BD624D9" w14:textId="541167DE" w:rsidR="004A1450" w:rsidRPr="00007CF3" w:rsidRDefault="003F11CD" w:rsidP="004A1450">
      <w:pPr>
        <w:pStyle w:val="B3"/>
      </w:pPr>
      <w:ins w:id="1221" w:author="LEE Young Dae/5G Wireless Communication Standard Task(youngdae.lee@lge.com)" w:date="2020-06-16T17:48:00Z">
        <w:r>
          <w:t>3&gt;</w:t>
        </w:r>
      </w:ins>
      <w:ins w:id="1222" w:author="LEE Young Dae/5G Wireless Communication Standard Task(youngdae.lee@lge.com)" w:date="2020-06-16T17:49:00Z">
        <w:r>
          <w:tab/>
        </w:r>
      </w:ins>
      <w:r w:rsidR="004A1450" w:rsidRPr="00007CF3">
        <w:t>associate the Sidelink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When a new TB arrives, if there is no unoccupied Sidelink process in the Sidelink HARQ entity, how to manage r</w:t>
      </w:r>
      <w:r w:rsidRPr="00007CF3">
        <w:t xml:space="preserve">eceiving Sidelink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for each Sidelink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223" w:author="LEE Young Dae/5G Wireless Communication Standard Task(youngdae.lee@lge.com)" w:date="2020-06-16T17:49:00Z">
        <w:r w:rsidRPr="00007CF3" w:rsidDel="00F32115">
          <w:rPr>
            <w:noProof/>
          </w:rPr>
          <w:delText xml:space="preserve">this TB </w:delText>
        </w:r>
      </w:del>
      <w:ins w:id="1224"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for the Sidelink process according to its associated SCI:</w:t>
      </w:r>
    </w:p>
    <w:p w14:paraId="7E726EBA" w14:textId="77777777" w:rsidR="004A1450" w:rsidRPr="00007CF3" w:rsidRDefault="004A1450" w:rsidP="004A1450">
      <w:pPr>
        <w:pStyle w:val="B3"/>
      </w:pPr>
      <w:r w:rsidRPr="00007CF3">
        <w:t>3&gt;</w:t>
      </w:r>
      <w:r w:rsidRPr="00007CF3">
        <w:tab/>
        <w:t>allocate the TB received from the physical layer to the Sidelink process and consider this transmission to be a retransmission.</w:t>
      </w:r>
    </w:p>
    <w:p w14:paraId="070EC1EC" w14:textId="1FE964A9" w:rsidR="004A1450" w:rsidRPr="00F32115" w:rsidDel="00F32115" w:rsidRDefault="004A1450" w:rsidP="004A1450">
      <w:pPr>
        <w:pStyle w:val="B2"/>
        <w:rPr>
          <w:del w:id="1225" w:author="LEE Young Dae/5G Wireless Communication Standard Task(youngdae.lee@lge.com)" w:date="2020-06-16T17:50:00Z"/>
          <w:rFonts w:eastAsia="맑은 고딕"/>
          <w:highlight w:val="yellow"/>
          <w:lang w:eastAsia="ko-KR"/>
        </w:rPr>
      </w:pPr>
      <w:del w:id="1226" w:author="LEE Young Dae/5G Wireless Communication Standard Task(youngdae.lee@lge.com)" w:date="2020-06-16T17:50:00Z">
        <w:r w:rsidRPr="00F32115" w:rsidDel="00F32115">
          <w:rPr>
            <w:rFonts w:eastAsia="맑은 고딕"/>
            <w:highlight w:val="yellow"/>
            <w:lang w:eastAsia="ko-KR"/>
          </w:rPr>
          <w:delText>2&gt;</w:delText>
        </w:r>
        <w:r w:rsidRPr="00F32115" w:rsidDel="00F32115">
          <w:rPr>
            <w:rFonts w:eastAsia="맑은 고딕"/>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맑은 고딕"/>
            <w:highlight w:val="yellow"/>
            <w:lang w:eastAsia="ko-KR"/>
          </w:rPr>
          <w:delText xml:space="preserve"> is not empty:</w:delText>
        </w:r>
      </w:del>
    </w:p>
    <w:p w14:paraId="5C322105" w14:textId="0E7C4A12" w:rsidR="004A1450" w:rsidRPr="00007CF3" w:rsidDel="00F32115" w:rsidRDefault="004A1450" w:rsidP="004A1450">
      <w:pPr>
        <w:pStyle w:val="B3"/>
        <w:rPr>
          <w:del w:id="1227" w:author="LEE Young Dae/5G Wireless Communication Standard Task(youngdae.lee@lge.com)" w:date="2020-06-16T17:50:00Z"/>
          <w:rFonts w:eastAsia="맑은 고딕"/>
          <w:lang w:eastAsia="ko-KR"/>
        </w:rPr>
      </w:pPr>
      <w:del w:id="1228" w:author="LEE Young Dae/5G Wireless Communication Standard Task(youngdae.lee@lge.com)" w:date="2020-06-16T17:50:00Z">
        <w:r w:rsidRPr="00F32115" w:rsidDel="00F32115">
          <w:rPr>
            <w:rFonts w:eastAsia="맑은 고딕"/>
            <w:highlight w:val="yellow"/>
            <w:lang w:eastAsia="ko-KR"/>
          </w:rPr>
          <w:delText>3&gt;</w:delText>
        </w:r>
        <w:r w:rsidRPr="00F32115" w:rsidDel="00F32115">
          <w:rPr>
            <w:rFonts w:eastAsia="맑은 고딕"/>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5"/>
      </w:pPr>
      <w:bookmarkStart w:id="1229" w:name="_Toc12569245"/>
      <w:bookmarkStart w:id="1230" w:name="_Toc37296267"/>
      <w:r w:rsidRPr="00007CF3">
        <w:t>5.22.2.2.2</w:t>
      </w:r>
      <w:r w:rsidRPr="00007CF3">
        <w:tab/>
        <w:t>Sidelink process</w:t>
      </w:r>
      <w:bookmarkEnd w:id="1229"/>
      <w:bookmarkEnd w:id="1230"/>
    </w:p>
    <w:p w14:paraId="7D39E683" w14:textId="77777777" w:rsidR="004A1450" w:rsidRPr="00007CF3" w:rsidRDefault="004A1450" w:rsidP="004A1450">
      <w:r w:rsidRPr="00007CF3">
        <w:t>For each PSSCH duration where a transmission takes place for the Sidelink process, one TB and the associated HARQ information is received from the Sidelink HARQ Entity.</w:t>
      </w:r>
    </w:p>
    <w:p w14:paraId="314D2EF8" w14:textId="77777777" w:rsidR="004A1450" w:rsidRPr="00007CF3" w:rsidRDefault="004A1450" w:rsidP="004A1450">
      <w:r w:rsidRPr="00007CF3">
        <w:t>For each received TB and associated Sidelink transmission information, the Sidelink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SimSun"/>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SimSun"/>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231"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232" w:author="LEE Young Dae/5G Wireless Communication Standard Task(youngdae.lee@lge.com)" w:date="2020-04-10T13:04:00Z">
        <w:r w:rsidRPr="00007CF3" w:rsidDel="00E02BE3">
          <w:rPr>
            <w:noProof/>
          </w:rPr>
          <w:delText xml:space="preserve">, </w:delText>
        </w:r>
      </w:del>
      <w:ins w:id="1233"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234" w:author="LEE Young Dae/5G Wireless Communication Standard Task(youngdae.lee@lge.com)" w:date="2020-04-10T13:07:00Z"/>
          <w:noProof/>
          <w:lang w:eastAsia="ko-KR"/>
        </w:rPr>
      </w:pPr>
      <w:ins w:id="1235" w:author="LEE Young Dae/5G Wireless Communication Standard Task(youngdae.lee@lge.com)" w:date="2020-04-10T13:04:00Z">
        <w:r w:rsidRPr="00007CF3">
          <w:rPr>
            <w:noProof/>
            <w:lang w:eastAsia="ko-KR"/>
          </w:rPr>
          <w:lastRenderedPageBreak/>
          <w:t>3&gt;</w:t>
        </w:r>
        <w:r w:rsidRPr="00007CF3">
          <w:rPr>
            <w:noProof/>
          </w:rPr>
          <w:tab/>
        </w:r>
      </w:ins>
      <w:r w:rsidR="004A1450" w:rsidRPr="00007CF3">
        <w:rPr>
          <w:noProof/>
        </w:rPr>
        <w:t xml:space="preserve">if </w:t>
      </w:r>
      <w:ins w:id="1236" w:author="LEE Young Dae/5G Wireless Communication Standard Task(youngdae.lee@lge.com)" w:date="2020-04-10T13:06:00Z">
        <w:r w:rsidRPr="00007CF3">
          <w:rPr>
            <w:noProof/>
          </w:rPr>
          <w:t xml:space="preserve">this TB </w:t>
        </w:r>
      </w:ins>
      <w:ins w:id="1237" w:author="LEE Young Dae/5G Wireless Communication Standard Task(youngdae.lee@lge.com)" w:date="2020-04-10T13:08:00Z">
        <w:r w:rsidRPr="00007CF3">
          <w:rPr>
            <w:noProof/>
          </w:rPr>
          <w:t>is associated to</w:t>
        </w:r>
      </w:ins>
      <w:ins w:id="1238" w:author="LEE Young Dae/5G Wireless Communication Standard Task(youngdae.lee@lge.com)" w:date="2020-04-10T13:06:00Z">
        <w:r w:rsidRPr="00007CF3">
          <w:rPr>
            <w:noProof/>
          </w:rPr>
          <w:t xml:space="preserve"> unicast</w:t>
        </w:r>
      </w:ins>
      <w:ins w:id="1239" w:author="LEE Young Dae/5G Wireless Communication Standard Task(youngdae.lee@lge.com)" w:date="2020-04-10T13:09:00Z">
        <w:r w:rsidRPr="00007CF3">
          <w:rPr>
            <w:noProof/>
          </w:rPr>
          <w:t>,</w:t>
        </w:r>
      </w:ins>
      <w:ins w:id="1240" w:author="LEE Young Dae/5G Wireless Communication Standard Task(youngdae.lee@lge.com)" w:date="2020-04-10T13:06:00Z">
        <w:r w:rsidRPr="00007CF3">
          <w:rPr>
            <w:noProof/>
          </w:rPr>
          <w:t xml:space="preserve"> </w:t>
        </w:r>
      </w:ins>
      <w:r w:rsidR="004A1450" w:rsidRPr="00007CF3">
        <w:rPr>
          <w:noProof/>
        </w:rPr>
        <w:t xml:space="preserve">the </w:t>
      </w:r>
      <w:del w:id="1241" w:author="LEE Young Dae/5G Wireless Communication Standard Task(youngdae.lee@lge.com)" w:date="2020-04-14T12:05:00Z">
        <w:r w:rsidR="004A1450" w:rsidRPr="00007CF3" w:rsidDel="0004455A">
          <w:rPr>
            <w:noProof/>
          </w:rPr>
          <w:delText xml:space="preserve">SRC </w:delText>
        </w:r>
      </w:del>
      <w:ins w:id="1242"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r w:rsidR="004A1450" w:rsidRPr="00007CF3">
        <w:rPr>
          <w:noProof/>
          <w:lang w:eastAsia="ko-KR"/>
        </w:rPr>
        <w:t xml:space="preserve">decoded MAC PDU subheader is equal to the </w:t>
      </w:r>
      <w:del w:id="1243" w:author="LEE Young Dae/5G Wireless Communication Standard Task(youngdae.lee@lge.com)" w:date="2020-04-14T12:06:00Z">
        <w:r w:rsidR="004A1450" w:rsidRPr="00007CF3" w:rsidDel="0004455A">
          <w:rPr>
            <w:noProof/>
            <w:lang w:eastAsia="ko-KR"/>
          </w:rPr>
          <w:delText xml:space="preserve">16 </w:delText>
        </w:r>
      </w:del>
      <w:ins w:id="1244"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245" w:author="LEE Young Dae/5G Wireless Communication Standard Task(youngdae.lee@lge.com)" w:date="2020-04-14T12:06:00Z">
        <w:r w:rsidR="004A1450" w:rsidRPr="00007CF3" w:rsidDel="0004455A">
          <w:rPr>
            <w:noProof/>
            <w:lang w:eastAsia="ko-KR"/>
          </w:rPr>
          <w:delText xml:space="preserve">8 </w:delText>
        </w:r>
      </w:del>
      <w:ins w:id="1246"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247" w:author="LEE Young Dae/5G Wireless Communication Standard Task(youngdae.lee@lge.com)" w:date="2020-04-14T12:06:00Z">
        <w:r w:rsidR="004A1450" w:rsidRPr="00007CF3" w:rsidDel="0004455A">
          <w:rPr>
            <w:noProof/>
            <w:lang w:eastAsia="ko-KR"/>
          </w:rPr>
          <w:delText xml:space="preserve">Source </w:delText>
        </w:r>
      </w:del>
      <w:ins w:id="1248"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249"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250" w:author="LEE Young Dae/5G Wireless Communication Standard Task(youngdae.lee@lge.com)" w:date="2020-04-14T12:06:00Z">
        <w:r w:rsidR="004A1450" w:rsidRPr="00007CF3" w:rsidDel="0004455A">
          <w:rPr>
            <w:noProof/>
            <w:lang w:eastAsia="ko-KR"/>
          </w:rPr>
          <w:delText xml:space="preserve">DST </w:delText>
        </w:r>
      </w:del>
      <w:ins w:id="1251"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decoded MAC PDU subheader is equal to the </w:t>
      </w:r>
      <w:del w:id="1252" w:author="LEE Young Dae/5G Wireless Communication Standard Task(youngdae.lee@lge.com)" w:date="2020-04-14T12:06:00Z">
        <w:r w:rsidR="004A1450" w:rsidRPr="00007CF3" w:rsidDel="0004455A">
          <w:rPr>
            <w:noProof/>
            <w:lang w:eastAsia="ko-KR"/>
          </w:rPr>
          <w:delText xml:space="preserve">8 </w:delText>
        </w:r>
      </w:del>
      <w:ins w:id="1253"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254" w:author="LEE Young Dae/5G Wireless Communication Standard Task(youngdae.lee@lge.com)" w:date="2020-04-14T12:09:00Z">
        <w:r w:rsidR="004A1450" w:rsidRPr="00007CF3" w:rsidDel="0004455A">
          <w:rPr>
            <w:noProof/>
            <w:lang w:eastAsia="ko-KR"/>
          </w:rPr>
          <w:delText xml:space="preserve">16 </w:delText>
        </w:r>
      </w:del>
      <w:ins w:id="1255"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256" w:author="LEE Young Dae/5G Wireless Communication Standard Task(youngdae.lee@lge.com)" w:date="2020-04-14T12:10:00Z">
        <w:r w:rsidR="004A1450" w:rsidRPr="00007CF3" w:rsidDel="0004455A">
          <w:rPr>
            <w:noProof/>
            <w:lang w:eastAsia="ko-KR"/>
          </w:rPr>
          <w:delText xml:space="preserve">Destination </w:delText>
        </w:r>
      </w:del>
      <w:ins w:id="1257"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258"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259"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260" w:author="LEE Young Dae/5G Wireless Communication Standard Task(youngdae.lee@lge.com)" w:date="2020-04-10T13:09:00Z">
        <w:r w:rsidRPr="00007CF3">
          <w:rPr>
            <w:noProof/>
            <w:lang w:eastAsia="ko-KR"/>
          </w:rPr>
          <w:t>the DST field of the decoded MAC PDU subheade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261" w:author="LEE Young Dae/5G Wireless Communication Standard Task(youngdae.lee@lge.com)" w:date="2020-04-10T13:10:00Z">
        <w:r w:rsidRPr="00007CF3" w:rsidDel="00E02BE3">
          <w:rPr>
            <w:noProof/>
            <w:lang w:eastAsia="ko-KR"/>
          </w:rPr>
          <w:delText>3</w:delText>
        </w:r>
      </w:del>
      <w:ins w:id="1262"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263" w:author="LEE Young Dae/5G Wireless Communication Standard Task(youngdae.lee@lge.com)" w:date="2020-05-25T19:18:00Z">
        <w:r w:rsidRPr="00007CF3" w:rsidDel="003E03EE">
          <w:rPr>
            <w:noProof/>
            <w:lang w:eastAsia="ko-KR"/>
          </w:rPr>
          <w:delText>3</w:delText>
        </w:r>
      </w:del>
      <w:ins w:id="1264"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265"/>
      <w:r w:rsidRPr="00007CF3">
        <w:rPr>
          <w:noProof/>
        </w:rPr>
        <w:t>if</w:t>
      </w:r>
      <w:commentRangeEnd w:id="1265"/>
      <w:r w:rsidR="00BE45B2">
        <w:rPr>
          <w:rStyle w:val="a7"/>
        </w:rPr>
        <w:commentReference w:id="1265"/>
      </w:r>
      <w:r w:rsidRPr="00007CF3">
        <w:rPr>
          <w:noProof/>
        </w:rPr>
        <w:t xml:space="preserve"> HARQ feedback is enabled by the SCI:</w:t>
      </w:r>
    </w:p>
    <w:p w14:paraId="5B1E5FC6" w14:textId="657B3589" w:rsidR="004A1450" w:rsidRPr="00007CF3" w:rsidDel="0059107E" w:rsidRDefault="004A1450" w:rsidP="003678E6">
      <w:pPr>
        <w:pStyle w:val="B2"/>
        <w:rPr>
          <w:del w:id="1266" w:author="LEE Young Dae/5G Wireless Communication Standard Task(youngdae.lee@lge.com)" w:date="2020-05-25T19:49:00Z"/>
          <w:noProof/>
        </w:rPr>
      </w:pPr>
      <w:del w:id="1267"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268" w:author="LEE Young Dae/5G Wireless Communication Standard Task(youngdae.lee@lge.com)" w:date="2020-06-16T17:50:00Z"/>
          <w:lang w:eastAsia="ko-KR"/>
        </w:rPr>
      </w:pPr>
      <w:r w:rsidRPr="00007CF3">
        <w:rPr>
          <w:noProof/>
        </w:rPr>
        <w:t>2&gt;</w:t>
      </w:r>
      <w:r w:rsidRPr="00007CF3">
        <w:rPr>
          <w:noProof/>
        </w:rPr>
        <w:tab/>
        <w:t xml:space="preserve">if </w:t>
      </w:r>
      <w:ins w:id="1269" w:author="LEE Young Dae/5G Wireless Communication Standard Task(youngdae.lee@lge.com)" w:date="2020-04-09T21:23:00Z">
        <w:r w:rsidR="00B55747" w:rsidRPr="00007CF3">
          <w:rPr>
            <w:noProof/>
          </w:rPr>
          <w:t>type 1 grou</w:t>
        </w:r>
      </w:ins>
      <w:ins w:id="1270" w:author="LEE Young Dae/5G Wireless Communication Standard Task(youngdae.lee@lge.com)" w:date="2020-05-25T18:01:00Z">
        <w:r w:rsidR="00887A1C" w:rsidRPr="00007CF3">
          <w:rPr>
            <w:noProof/>
          </w:rPr>
          <w:t>p</w:t>
        </w:r>
      </w:ins>
      <w:ins w:id="1271"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272" w:author="LEE Young Dae/5G Wireless Communication Standard Task(youngdae.lee@lge.com)" w:date="2020-06-16T17:50:00Z">
        <w:r w:rsidR="00B83088">
          <w:rPr>
            <w:lang w:eastAsia="ko-KR"/>
          </w:rPr>
          <w:t>:</w:t>
        </w:r>
      </w:ins>
    </w:p>
    <w:p w14:paraId="6AD33F89" w14:textId="1BC70255" w:rsidR="00B55747" w:rsidRDefault="00B83088" w:rsidP="00B83088">
      <w:pPr>
        <w:pStyle w:val="B3"/>
        <w:rPr>
          <w:ins w:id="1273" w:author="LEE Young Dae/5G Wireless Communication Standard Task(youngdae.lee@lge.com)" w:date="2020-06-16T17:51:00Z"/>
          <w:noProof/>
        </w:rPr>
      </w:pPr>
      <w:ins w:id="1274" w:author="LEE Young Dae/5G Wireless Communication Standard Task(youngdae.lee@lge.com)" w:date="2020-06-16T17:50:00Z">
        <w:r>
          <w:rPr>
            <w:lang w:eastAsia="ko-KR"/>
          </w:rPr>
          <w:t>3&gt;</w:t>
        </w:r>
        <w:r>
          <w:rPr>
            <w:lang w:eastAsia="ko-KR"/>
          </w:rPr>
          <w:tab/>
        </w:r>
      </w:ins>
      <w:ins w:id="1275"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276" w:author="LEE Young Dae/5G Wireless Communication Standard Task(youngdae.lee@lge.com)" w:date="2020-04-09T21:23:00Z">
        <w:r w:rsidR="00B55747" w:rsidRPr="00007CF3">
          <w:rPr>
            <w:noProof/>
          </w:rPr>
          <w:t xml:space="preserve">and distance beteween UE’s location and the central location of </w:t>
        </w:r>
      </w:ins>
      <w:ins w:id="1277" w:author="LEE Young Dae/5G Wireless Communication Standard Task(youngdae.lee@lge.com)" w:date="2020-04-09T21:26:00Z">
        <w:r w:rsidR="00C1408B" w:rsidRPr="00007CF3">
          <w:rPr>
            <w:noProof/>
          </w:rPr>
          <w:t xml:space="preserve">the nearest zone indicated by </w:t>
        </w:r>
      </w:ins>
      <w:ins w:id="1278"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279" w:author="LEE Young Dae/5G Wireless Communication Standard Task(youngdae.lee@lge.com)" w:date="2020-04-09T21:27:00Z">
        <w:r w:rsidR="00C1408B" w:rsidRPr="00007CF3">
          <w:rPr>
            <w:noProof/>
          </w:rPr>
          <w:t>in</w:t>
        </w:r>
      </w:ins>
      <w:ins w:id="1280" w:author="LEE Young Dae/5G Wireless Communication Standard Task(youngdae.lee@lge.com)" w:date="2020-04-09T21:23:00Z">
        <w:r w:rsidR="00B55747" w:rsidRPr="00007CF3">
          <w:rPr>
            <w:noProof/>
          </w:rPr>
          <w:t xml:space="preserve"> the SCI</w:t>
        </w:r>
      </w:ins>
      <w:del w:id="1281"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communication range</w:t>
      </w:r>
      <w:ins w:id="1282" w:author="LEE Young Dae/5G Wireless Communication Standard Task(youngdae.lee@lge.com)" w:date="2020-06-19T16:26:00Z">
        <w:r w:rsidR="00EC4174">
          <w:rPr>
            <w:noProof/>
          </w:rPr>
          <w:t xml:space="preserve"> </w:t>
        </w:r>
        <w:r w:rsidR="00EC4174" w:rsidRPr="00EC4174">
          <w:rPr>
            <w:noProof/>
            <w:highlight w:val="green"/>
          </w:rPr>
          <w:t xml:space="preserve">requirement </w:t>
        </w:r>
        <w:r w:rsidR="00EC4174">
          <w:rPr>
            <w:highlight w:val="green"/>
          </w:rPr>
          <w:t>in</w:t>
        </w:r>
        <w:r w:rsidR="00EC4174" w:rsidRPr="00EC4174">
          <w:rPr>
            <w:highlight w:val="green"/>
          </w:rPr>
          <w:t xml:space="preserve"> the SCI</w:t>
        </w:r>
      </w:ins>
      <w:ins w:id="1283" w:author="LEE Young Dae/5G Wireless Communication Standard Task(youngdae.lee@lge.com)" w:date="2020-04-09T21:24:00Z">
        <w:r w:rsidR="00B55747" w:rsidRPr="00007CF3">
          <w:rPr>
            <w:noProof/>
          </w:rPr>
          <w:t>; or</w:t>
        </w:r>
      </w:ins>
      <w:del w:id="1284"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285" w:author="LEE Young Dae/5G Wireless Communication Standard Task(youngdae.lee@lge.com)" w:date="2020-06-16T17:51:00Z"/>
          <w:lang w:eastAsia="ko-KR"/>
        </w:rPr>
      </w:pPr>
      <w:ins w:id="1286"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287"/>
        <w:r>
          <w:rPr>
            <w:highlight w:val="yellow"/>
            <w:lang w:eastAsia="ko-KR"/>
          </w:rPr>
          <w:t xml:space="preserve">not </w:t>
        </w:r>
        <w:commentRangeEnd w:id="1287"/>
        <w:r>
          <w:rPr>
            <w:rStyle w:val="a7"/>
          </w:rPr>
          <w:commentReference w:id="1287"/>
        </w:r>
        <w:r w:rsidRPr="00472781">
          <w:rPr>
            <w:highlight w:val="yellow"/>
            <w:lang w:eastAsia="ko-KR"/>
          </w:rPr>
          <w:t>available</w:t>
        </w:r>
        <w:r>
          <w:rPr>
            <w:lang w:eastAsia="ko-KR"/>
          </w:rPr>
          <w:t>:</w:t>
        </w:r>
        <w:bookmarkStart w:id="1288" w:name="_GoBack"/>
        <w:bookmarkEnd w:id="1288"/>
      </w:ins>
    </w:p>
    <w:p w14:paraId="6C2E9ABC" w14:textId="77777777" w:rsidR="00B83088" w:rsidRPr="00BE3B17" w:rsidRDefault="00B83088" w:rsidP="00B83088">
      <w:pPr>
        <w:pStyle w:val="B4"/>
        <w:rPr>
          <w:ins w:id="1289" w:author="LEE Young Dae/5G Wireless Communication Standard Task(youngdae.lee@lge.com)" w:date="2020-06-16T17:51:00Z"/>
          <w:rFonts w:eastAsia="맑은 고딕"/>
          <w:noProof/>
          <w:highlight w:val="yellow"/>
          <w:lang w:eastAsia="ko-KR"/>
        </w:rPr>
      </w:pPr>
      <w:ins w:id="1290" w:author="LEE Young Dae/5G Wireless Communication Standard Task(youngdae.lee@lge.com)" w:date="2020-06-16T17:51:00Z">
        <w:r w:rsidRPr="00BE3B17">
          <w:rPr>
            <w:rFonts w:eastAsia="맑은 고딕" w:hint="eastAsia"/>
            <w:noProof/>
            <w:highlight w:val="yellow"/>
            <w:lang w:eastAsia="ko-KR"/>
          </w:rPr>
          <w:t>4&gt;</w:t>
        </w:r>
        <w:r w:rsidRPr="00BE3B17">
          <w:rPr>
            <w:rFonts w:eastAsia="맑은 고딕" w:hint="eastAsia"/>
            <w:noProof/>
            <w:highlight w:val="yellow"/>
            <w:lang w:eastAsia="ko-KR"/>
          </w:rPr>
          <w:tab/>
        </w:r>
        <w:r w:rsidRPr="00BE3B17">
          <w:rPr>
            <w:rFonts w:eastAsia="맑은 고딕"/>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291" w:author="LEE Young Dae/5G Wireless Communication Standard Task(youngdae.lee@lge.com)" w:date="2020-04-09T21:24:00Z"/>
          <w:noProof/>
        </w:rPr>
      </w:pPr>
      <w:ins w:id="1292" w:author="LEE Young Dae/5G Wireless Communication Standard Task(youngdae.lee@lge.com)" w:date="2020-06-16T17:51:00Z">
        <w:r w:rsidRPr="00BE3B17">
          <w:rPr>
            <w:noProof/>
            <w:highlight w:val="yellow"/>
            <w:lang w:eastAsia="ko-KR"/>
          </w:rPr>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293" w:author="LEE Young Dae/5G Wireless Communication Standard Task(youngdae.lee@lge.com)" w:date="2020-05-25T19:41:00Z">
        <w:r w:rsidRPr="00007CF3">
          <w:t>2</w:t>
        </w:r>
      </w:ins>
      <w:ins w:id="1294"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295" w:author="LEE Young Dae/5G Wireless Communication Standard Task(youngdae.lee@lge.com)" w:date="2020-05-25T19:46:00Z"/>
          <w:rFonts w:eastAsia="맑은 고딕"/>
          <w:noProof/>
          <w:lang w:eastAsia="ko-KR"/>
        </w:rPr>
      </w:pPr>
      <w:ins w:id="1296" w:author="LEE Young Dae/5G Wireless Communication Standard Task(youngdae.lee@lge.com)" w:date="2020-05-25T19:46:00Z">
        <w:r w:rsidRPr="00007CF3">
          <w:rPr>
            <w:rFonts w:eastAsia="맑은 고딕" w:hint="eastAsia"/>
            <w:noProof/>
            <w:lang w:eastAsia="ko-KR"/>
          </w:rPr>
          <w:t>3&gt;</w:t>
        </w:r>
        <w:r w:rsidRPr="00007CF3">
          <w:rPr>
            <w:rFonts w:eastAsia="맑은 고딕" w:hint="eastAsia"/>
            <w:noProof/>
            <w:lang w:eastAsia="ko-KR"/>
          </w:rPr>
          <w:tab/>
        </w:r>
        <w:r w:rsidR="0059107E" w:rsidRPr="00007CF3">
          <w:rPr>
            <w:rFonts w:eastAsia="맑은 고딕"/>
            <w:noProof/>
            <w:lang w:eastAsia="ko-KR"/>
          </w:rPr>
          <w:t>if the data which the MAC entity attempted to decode was successfully decoded for this TB or</w:t>
        </w:r>
      </w:ins>
      <w:ins w:id="1297" w:author="LEE Young Dae/5G Wireless Communication Standard Task(youngdae.lee@lge.com)" w:date="2020-05-25T19:48:00Z">
        <w:r w:rsidR="0059107E" w:rsidRPr="00007CF3">
          <w:rPr>
            <w:rFonts w:eastAsia="맑은 고딕"/>
            <w:noProof/>
            <w:lang w:eastAsia="ko-KR"/>
          </w:rPr>
          <w:t xml:space="preserve"> </w:t>
        </w:r>
      </w:ins>
      <w:ins w:id="1298" w:author="LEE Young Dae/5G Wireless Communication Standard Task(youngdae.lee@lge.com)" w:date="2020-05-25T19:46:00Z">
        <w:r w:rsidR="0059107E" w:rsidRPr="00007CF3">
          <w:rPr>
            <w:rFonts w:eastAsia="맑은 고딕"/>
            <w:noProof/>
            <w:lang w:eastAsia="ko-KR"/>
          </w:rPr>
          <w:t xml:space="preserve">the data for this TB was </w:t>
        </w:r>
        <w:r w:rsidR="00BE45B2">
          <w:rPr>
            <w:rFonts w:eastAsia="맑은 고딕"/>
            <w:noProof/>
            <w:lang w:eastAsia="ko-KR"/>
          </w:rPr>
          <w:t>successfully decoded before</w:t>
        </w:r>
      </w:ins>
      <w:ins w:id="1299" w:author="LEE Young Dae/5G Wireless Communication Standard Task(youngdae.lee@lge.com)" w:date="2020-06-16T20:24:00Z">
        <w:r w:rsidR="00BE45B2" w:rsidRPr="00BE45B2">
          <w:rPr>
            <w:rFonts w:eastAsia="맑은 고딕"/>
            <w:noProof/>
            <w:highlight w:val="yellow"/>
            <w:lang w:eastAsia="ko-KR"/>
          </w:rPr>
          <w:t>:</w:t>
        </w:r>
      </w:ins>
    </w:p>
    <w:p w14:paraId="21228191" w14:textId="2D2E077B" w:rsidR="004A1450" w:rsidRPr="00007CF3" w:rsidRDefault="004A1450" w:rsidP="00AD6FBE">
      <w:pPr>
        <w:pStyle w:val="B4"/>
        <w:rPr>
          <w:ins w:id="1300" w:author="LEE Young Dae/5G Wireless Communication Standard Task(youngdae.lee@lge.com)" w:date="2020-05-25T19:47:00Z"/>
          <w:noProof/>
        </w:rPr>
      </w:pPr>
      <w:del w:id="1301" w:author="LEE Young Dae/5G Wireless Communication Standard Task(youngdae.lee@lge.com)" w:date="2020-05-25T19:26:00Z">
        <w:r w:rsidRPr="00007CF3" w:rsidDel="00AD6FBE">
          <w:rPr>
            <w:noProof/>
            <w:lang w:eastAsia="ko-KR"/>
          </w:rPr>
          <w:delText>3</w:delText>
        </w:r>
      </w:del>
      <w:ins w:id="1302"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303" w:author="LEE Young Dae/5G Wireless Communication Standard Task(youngdae.lee@lge.com)" w:date="2020-05-25T19:47:00Z">
        <w:r w:rsidR="0059107E" w:rsidRPr="00007CF3">
          <w:rPr>
            <w:noProof/>
          </w:rPr>
          <w:t xml:space="preserve">a positive </w:t>
        </w:r>
      </w:ins>
      <w:r w:rsidRPr="00007CF3">
        <w:rPr>
          <w:noProof/>
        </w:rPr>
        <w:t>acknowledgement</w:t>
      </w:r>
      <w:del w:id="1304"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305" w:author="LEE Young Dae/5G Wireless Communication Standard Task(youngdae.lee@lge.com)" w:date="2020-05-25T19:48:00Z"/>
          <w:rFonts w:eastAsia="맑은 고딕"/>
          <w:noProof/>
          <w:lang w:eastAsia="ko-KR"/>
        </w:rPr>
      </w:pPr>
      <w:ins w:id="1306" w:author="LEE Young Dae/5G Wireless Communication Standard Task(youngdae.lee@lge.com)" w:date="2020-05-25T19:48:00Z">
        <w:r w:rsidRPr="00007CF3">
          <w:rPr>
            <w:rFonts w:eastAsia="맑은 고딕" w:hint="eastAsia"/>
            <w:noProof/>
            <w:lang w:eastAsia="ko-KR"/>
          </w:rPr>
          <w:t>3&gt;</w:t>
        </w:r>
        <w:r w:rsidRPr="00007CF3">
          <w:rPr>
            <w:rFonts w:eastAsia="맑은 고딕" w:hint="eastAsia"/>
            <w:noProof/>
            <w:lang w:eastAsia="ko-KR"/>
          </w:rPr>
          <w:tab/>
          <w:t>else:</w:t>
        </w:r>
      </w:ins>
    </w:p>
    <w:p w14:paraId="4CD9238A" w14:textId="38DB849B" w:rsidR="0059107E" w:rsidRDefault="0059107E" w:rsidP="0059107E">
      <w:pPr>
        <w:pStyle w:val="B4"/>
        <w:rPr>
          <w:noProof/>
        </w:rPr>
      </w:pPr>
      <w:ins w:id="1307"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3"/>
        <w:rPr>
          <w:lang w:eastAsia="ko-KR"/>
        </w:rPr>
      </w:pPr>
      <w:bookmarkStart w:id="1308" w:name="_Toc37296317"/>
      <w:bookmarkStart w:id="1309" w:name="_Toc29239902"/>
      <w:bookmarkStart w:id="1310" w:name="_Toc37296319"/>
      <w:r w:rsidRPr="003E2C49">
        <w:rPr>
          <w:lang w:eastAsia="ko-KR"/>
        </w:rPr>
        <w:t>6.1.6</w:t>
      </w:r>
      <w:r w:rsidRPr="003E2C49">
        <w:rPr>
          <w:lang w:eastAsia="ko-KR"/>
        </w:rPr>
        <w:tab/>
        <w:t>MAC PDU (SL-SCH)</w:t>
      </w:r>
      <w:bookmarkEnd w:id="1308"/>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A MAC subheader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A MAC subheader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311"/>
      <w:del w:id="1312" w:author="LEE Young Dae/5G Wireless Communication Standard Task(youngdae.lee@lge.com)" w:date="2020-06-16T18:06:00Z">
        <w:r w:rsidRPr="00D04C8E" w:rsidDel="00D04C8E">
          <w:rPr>
            <w:noProof/>
            <w:highlight w:val="yellow"/>
          </w:rPr>
          <w:delText>[</w:delText>
        </w:r>
      </w:del>
      <w:commentRangeEnd w:id="1311"/>
      <w:r w:rsidR="001B6F01">
        <w:rPr>
          <w:rStyle w:val="a7"/>
        </w:rPr>
        <w:commentReference w:id="1311"/>
      </w:r>
      <w:r w:rsidRPr="003E2C49">
        <w:rPr>
          <w:noProof/>
        </w:rPr>
        <w:t>V/R/R/R/R/SRC/DST</w:t>
      </w:r>
      <w:del w:id="1313"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26357A" w:rsidP="0026357A">
      <w:pPr>
        <w:pStyle w:val="TH"/>
        <w:rPr>
          <w:noProof/>
        </w:rPr>
      </w:pPr>
      <w:r w:rsidRPr="003E2C49">
        <w:object w:dxaOrig="5700" w:dyaOrig="2730" w14:anchorId="52992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136.05pt" o:ole="">
            <v:imagedata r:id="rId18" o:title=""/>
          </v:shape>
          <o:OLEObject Type="Embed" ProgID="Visio.Drawing.15" ShapeID="_x0000_i1025" DrawAspect="Content" ObjectID="_1654090867" r:id="rId19"/>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t xml:space="preserve"> </w:t>
      </w:r>
      <w:r w:rsidRPr="003E2C49">
        <w:object w:dxaOrig="11655" w:dyaOrig="2865" w14:anchorId="58D4C4BA">
          <v:shape id="_x0000_i1026" type="#_x0000_t75" style="width:482.3pt;height:118.6pt" o:ole="">
            <v:imagedata r:id="rId20" o:title=""/>
          </v:shape>
          <o:OLEObject Type="Embed" ProgID="Visio.Drawing.15" ShapeID="_x0000_i1026" DrawAspect="Content" ObjectID="_1654090868" r:id="rId21"/>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2"/>
        <w:rPr>
          <w:lang w:eastAsia="ko-KR"/>
        </w:rPr>
      </w:pPr>
      <w:bookmarkStart w:id="1314" w:name="_Toc37296318"/>
      <w:r w:rsidRPr="003E2C49">
        <w:rPr>
          <w:lang w:eastAsia="ko-KR"/>
        </w:rPr>
        <w:t>6.2</w:t>
      </w:r>
      <w:r w:rsidRPr="003E2C49">
        <w:rPr>
          <w:lang w:eastAsia="ko-KR"/>
        </w:rPr>
        <w:tab/>
        <w:t>Formats and parameters</w:t>
      </w:r>
      <w:bookmarkEnd w:id="1314"/>
    </w:p>
    <w:p w14:paraId="2E1F13AC" w14:textId="77777777" w:rsidR="00985AA8" w:rsidRPr="003E2C49" w:rsidRDefault="00985AA8" w:rsidP="00985AA8">
      <w:pPr>
        <w:pStyle w:val="3"/>
        <w:rPr>
          <w:lang w:eastAsia="ko-KR"/>
        </w:rPr>
      </w:pPr>
      <w:r w:rsidRPr="003E2C49">
        <w:rPr>
          <w:lang w:eastAsia="ko-KR"/>
        </w:rPr>
        <w:t>6.2.1</w:t>
      </w:r>
      <w:r w:rsidRPr="003E2C49">
        <w:rPr>
          <w:lang w:eastAsia="ko-KR"/>
        </w:rPr>
        <w:tab/>
        <w:t>MAC subheader for DL-SCH and UL-SCH</w:t>
      </w:r>
      <w:bookmarkEnd w:id="1309"/>
      <w:bookmarkEnd w:id="1310"/>
    </w:p>
    <w:p w14:paraId="79427ACF" w14:textId="77777777" w:rsidR="00985AA8" w:rsidRPr="003E2C49" w:rsidRDefault="00985AA8" w:rsidP="00985AA8">
      <w:pPr>
        <w:rPr>
          <w:lang w:eastAsia="ko-KR"/>
        </w:rPr>
      </w:pPr>
      <w:r w:rsidRPr="003E2C49">
        <w:rPr>
          <w:lang w:eastAsia="ko-KR"/>
        </w:rPr>
        <w:t>The MAC subheader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lastRenderedPageBreak/>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맑은 고딕"/>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PUSCH Pathloss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SRS Pathloss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Aperiodic CSI Trigger State Subselection</w:t>
            </w:r>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lastRenderedPageBreak/>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315" w:author="LEE Young Dae/5G Wireless Communication Standard Task(youngdae.lee@lge.com)" w:date="2020-06-16T18:02:00Z">
              <w:r>
                <w:rPr>
                  <w:noProof/>
                  <w:lang w:eastAsia="ko-KR"/>
                </w:rPr>
                <w:t>40</w:t>
              </w:r>
            </w:ins>
            <w:del w:id="1316"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317"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318" w:author="LEE Young Dae/5G Wireless Communication Standard Task(youngdae.lee@lge.com)" w:date="2020-06-16T18:02:00Z"/>
                <w:noProof/>
                <w:highlight w:val="yellow"/>
                <w:lang w:eastAsia="ko-KR"/>
              </w:rPr>
            </w:pPr>
            <w:del w:id="1319"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320" w:author="LEE Young Dae/5G Wireless Communication Standard Task(youngdae.lee@lge.com)" w:date="2020-06-16T18:02:00Z"/>
                <w:noProof/>
                <w:highlight w:val="yellow"/>
                <w:lang w:eastAsia="ko-KR"/>
              </w:rPr>
            </w:pPr>
            <w:del w:id="1321" w:author="LEE Young Dae/5G Wireless Communication Standard Task(youngdae.lee@lge.com)" w:date="2020-06-16T18:02:00Z">
              <w:r w:rsidRPr="00D04C8E" w:rsidDel="00985AA8">
                <w:rPr>
                  <w:rFonts w:eastAsia="맑은 고딕"/>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맑은 고딕"/>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322"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322"/>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323"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324" w:author="LEE Young Dae/5G Wireless Communication Standard Task(youngdae.lee@lge.com)" w:date="2020-06-16T18:01:00Z"/>
                <w:noProof/>
                <w:highlight w:val="yellow"/>
                <w:lang w:eastAsia="ko-KR"/>
              </w:rPr>
            </w:pPr>
            <w:ins w:id="1325"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326" w:author="LEE Young Dae/5G Wireless Communication Standard Task(youngdae.lee@lge.com)" w:date="2020-06-16T18:01:00Z"/>
                <w:noProof/>
                <w:highlight w:val="yellow"/>
                <w:lang w:eastAsia="ko-KR"/>
              </w:rPr>
            </w:pPr>
            <w:ins w:id="1327"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328" w:author="LEE Young Dae/5G Wireless Communication Standard Task(youngdae.lee@lge.com)" w:date="2020-06-16T18:01:00Z"/>
                <w:noProof/>
                <w:highlight w:val="yellow"/>
                <w:lang w:eastAsia="ko-KR"/>
              </w:rPr>
            </w:pPr>
            <w:commentRangeStart w:id="1329"/>
            <w:ins w:id="1330" w:author="LEE Young Dae/5G Wireless Communication Standard Task(youngdae.lee@lge.com)" w:date="2020-06-16T18:02:00Z">
              <w:r w:rsidRPr="00EE786F">
                <w:rPr>
                  <w:rFonts w:eastAsia="맑은 고딕"/>
                  <w:noProof/>
                  <w:highlight w:val="yellow"/>
                  <w:lang w:eastAsia="ko-KR"/>
                </w:rPr>
                <w:t xml:space="preserve">Sidelink </w:t>
              </w:r>
            </w:ins>
            <w:commentRangeEnd w:id="1329"/>
            <w:ins w:id="1331" w:author="LEE Young Dae/5G Wireless Communication Standard Task(youngdae.lee@lge.com)" w:date="2020-06-16T20:23:00Z">
              <w:r w:rsidR="00BE45B2">
                <w:rPr>
                  <w:rStyle w:val="a7"/>
                  <w:rFonts w:ascii="Times New Roman" w:hAnsi="Times New Roman"/>
                </w:rPr>
                <w:commentReference w:id="1329"/>
              </w:r>
            </w:ins>
            <w:ins w:id="1332" w:author="LEE Young Dae/5G Wireless Communication Standard Task(youngdae.lee@lge.com)" w:date="2020-06-16T18:02:00Z">
              <w:r w:rsidRPr="00EE786F">
                <w:rPr>
                  <w:rFonts w:eastAsia="맑은 고딕"/>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333" w:author="LEE Young Dae/5G Wireless Communication Standard Task(youngdae.lee@lge.com)" w:date="2020-06-16T18:01:00Z">
              <w:r w:rsidRPr="003E2C49" w:rsidDel="00985AA8">
                <w:rPr>
                  <w:noProof/>
                  <w:lang w:eastAsia="ko-KR"/>
                </w:rPr>
                <w:delText>0</w:delText>
              </w:r>
            </w:del>
            <w:ins w:id="1334"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335" w:author="LEE Young Dae/5G Wireless Communication Standard Task(youngdae.lee@lge.com)" w:date="2020-06-16T18:01:00Z">
              <w:r w:rsidRPr="003E2C49" w:rsidDel="00985AA8">
                <w:rPr>
                  <w:noProof/>
                  <w:lang w:eastAsia="ko-KR"/>
                </w:rPr>
                <w:delText>4</w:delText>
              </w:r>
            </w:del>
            <w:ins w:id="1336"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lastRenderedPageBreak/>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3"/>
        <w:rPr>
          <w:lang w:eastAsia="ko-KR"/>
        </w:rPr>
      </w:pPr>
      <w:bookmarkStart w:id="1337" w:name="_Toc37296324"/>
      <w:r w:rsidRPr="003E2C49">
        <w:rPr>
          <w:lang w:eastAsia="ko-KR"/>
        </w:rPr>
        <w:t>6.2.4</w:t>
      </w:r>
      <w:r w:rsidRPr="003E2C49">
        <w:rPr>
          <w:lang w:eastAsia="ko-KR"/>
        </w:rPr>
        <w:tab/>
        <w:t>MAC subheader for SL-SCH</w:t>
      </w:r>
      <w:bookmarkEnd w:id="1337"/>
    </w:p>
    <w:p w14:paraId="6920A5FC" w14:textId="77777777" w:rsidR="0026357A" w:rsidRPr="003E2C49" w:rsidRDefault="0026357A" w:rsidP="0026357A">
      <w:pPr>
        <w:rPr>
          <w:lang w:eastAsia="ko-KR"/>
        </w:rPr>
      </w:pPr>
      <w:r w:rsidRPr="003E2C49">
        <w:rPr>
          <w:lang w:eastAsia="ko-KR"/>
        </w:rPr>
        <w:t>The MAC subheader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338"/>
      <w:r w:rsidRPr="003E2C49">
        <w:rPr>
          <w:noProof/>
        </w:rPr>
        <w:t>4</w:t>
      </w:r>
      <w:commentRangeEnd w:id="1338"/>
      <w:r w:rsidR="001B6F01">
        <w:rPr>
          <w:rStyle w:val="a7"/>
        </w:rPr>
        <w:commentReference w:id="1338"/>
      </w:r>
      <w:r w:rsidRPr="003E2C49">
        <w:rPr>
          <w:noProof/>
        </w:rPr>
        <w:t xml:space="preserve"> bits;</w:t>
      </w:r>
      <w:del w:id="1339"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14:paraId="1E9CD1CE" w14:textId="77777777" w:rsidR="0026357A" w:rsidRPr="003E2C49" w:rsidRDefault="0026357A" w:rsidP="008C72D2">
            <w:pPr>
              <w:pStyle w:val="TAC"/>
              <w:rPr>
                <w:rFonts w:eastAsia="맑은 고딕"/>
                <w:noProof/>
                <w:lang w:eastAsia="ko-KR"/>
              </w:rPr>
            </w:pPr>
            <w:r w:rsidRPr="003E2C49">
              <w:rPr>
                <w:rFonts w:eastAsia="맑은 고딕"/>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14:paraId="0BA231CA" w14:textId="77777777" w:rsidR="0026357A" w:rsidRPr="003E2C49" w:rsidRDefault="0026357A" w:rsidP="008C72D2">
            <w:pPr>
              <w:pStyle w:val="TAC"/>
              <w:rPr>
                <w:rFonts w:eastAsia="맑은 고딕"/>
                <w:noProof/>
                <w:lang w:eastAsia="ko-KR"/>
              </w:rPr>
            </w:pPr>
            <w:r w:rsidRPr="003E2C49">
              <w:rPr>
                <w:rFonts w:eastAsia="맑은 고딕"/>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0"/>
    <w:bookmarkEnd w:id="11"/>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2"/>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EE Young Dae/5G Wireless Communication Standard Task(youngdae.lee@lge.com)" w:date="2020-06-19T14:58:00Z" w:initials="LYDWCST">
    <w:p w14:paraId="02C4BE1D" w14:textId="77777777" w:rsidR="00CD3155" w:rsidRDefault="00CD3155" w:rsidP="00CD3155">
      <w:pPr>
        <w:pStyle w:val="a8"/>
        <w:rPr>
          <w:rFonts w:eastAsiaTheme="minorEastAsia"/>
          <w:lang w:eastAsia="zh-CN"/>
        </w:rPr>
      </w:pPr>
      <w:r>
        <w:rPr>
          <w:rStyle w:val="a7"/>
        </w:rPr>
        <w:annotationRef/>
      </w:r>
      <w:r>
        <w:rPr>
          <w:rFonts w:eastAsiaTheme="minorEastAsia"/>
          <w:lang w:eastAsia="zh-CN"/>
        </w:rPr>
        <w:t>According to RAN1#101-e agreement</w:t>
      </w:r>
      <w:r>
        <w:rPr>
          <w:rFonts w:eastAsiaTheme="minorEastAsia" w:hint="eastAsia"/>
          <w:lang w:eastAsia="zh-CN"/>
        </w:rPr>
        <w:t>：</w:t>
      </w:r>
    </w:p>
    <w:p w14:paraId="50BE03B3" w14:textId="77777777" w:rsidR="00CD3155" w:rsidRPr="00280AD9" w:rsidRDefault="00CD3155" w:rsidP="00CD3155">
      <w:pPr>
        <w:rPr>
          <w:highlight w:val="green"/>
          <w:lang w:eastAsia="ko-KR"/>
        </w:rPr>
      </w:pPr>
      <w:r w:rsidRPr="00280AD9">
        <w:rPr>
          <w:highlight w:val="green"/>
          <w:lang w:eastAsia="ko-KR"/>
        </w:rPr>
        <w:t>Agreements:</w:t>
      </w:r>
    </w:p>
    <w:p w14:paraId="24A0C778" w14:textId="77777777" w:rsidR="00CD3155" w:rsidRPr="00641C47" w:rsidRDefault="00CD3155" w:rsidP="00CD3155">
      <w:pPr>
        <w:numPr>
          <w:ilvl w:val="0"/>
          <w:numId w:val="33"/>
        </w:numPr>
        <w:overflowPunct/>
        <w:autoSpaceDE/>
        <w:adjustRightInd/>
        <w:spacing w:after="0"/>
        <w:textAlignment w:val="auto"/>
        <w:rPr>
          <w:lang w:eastAsia="ko-KR"/>
        </w:rPr>
      </w:pPr>
      <w:r w:rsidRPr="00280AD9">
        <w:rPr>
          <w:lang w:eastAsia="ko-KR"/>
        </w:rPr>
        <w:t xml:space="preserve">SCI format 2-A includes a 2-bit information field providing an explicit indication for the cast type </w:t>
      </w:r>
    </w:p>
    <w:p w14:paraId="6102B0BB" w14:textId="3F42DA7D" w:rsidR="00CD3155" w:rsidRPr="00CD3155" w:rsidRDefault="00CD3155">
      <w:pPr>
        <w:pStyle w:val="a8"/>
      </w:pPr>
    </w:p>
  </w:comment>
  <w:comment w:id="33" w:author="LEE Young Dae/5G Wireless Communication Standard Task(youngdae.lee@lge.com)" w:date="2020-06-15T15:54:00Z" w:initials="LYDWCST">
    <w:p w14:paraId="563B5D52" w14:textId="4434B3C3"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D8D713A" w14:textId="71993BE7" w:rsidR="000D1B19" w:rsidRPr="00C06DA7" w:rsidRDefault="000D1B19" w:rsidP="00C06DA7">
      <w:pPr>
        <w:pStyle w:val="a8"/>
        <w:numPr>
          <w:ilvl w:val="0"/>
          <w:numId w:val="23"/>
        </w:numPr>
        <w:rPr>
          <w:rFonts w:eastAsia="맑은 고딕"/>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80" w:author="LEE Young Dae/5G Wireless Communication Standard Task(youngdae.lee@lge.com)" w:date="2020-06-16T20:38:00Z" w:initials="LYDWCST">
    <w:p w14:paraId="0DBF299C" w14:textId="66A7BBDD" w:rsidR="000D1B19" w:rsidRPr="001B6F01" w:rsidRDefault="000D1B19">
      <w:pPr>
        <w:pStyle w:val="a8"/>
        <w:rPr>
          <w:rFonts w:eastAsia="맑은 고딕"/>
          <w:lang w:eastAsia="ko-KR"/>
        </w:rPr>
      </w:pPr>
      <w:r>
        <w:rPr>
          <w:rStyle w:val="a7"/>
        </w:rPr>
        <w:annotationRef/>
      </w:r>
      <w:r>
        <w:rPr>
          <w:rStyle w:val="a7"/>
        </w:rPr>
        <w:t>See Proposal 1A in Rapporteur’s MAC summary in R2-2005725.</w:t>
      </w:r>
    </w:p>
  </w:comment>
  <w:comment w:id="100" w:author="LEE Young Dae/5G Wireless Communication Standard Task(youngdae.lee@lge.com)" w:date="2020-06-15T16:56:00Z" w:initials="LYDWCST">
    <w:p w14:paraId="402471BF" w14:textId="3479388F" w:rsidR="000D1B19" w:rsidRDefault="000D1B19">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2#110e agreement:</w:t>
      </w:r>
    </w:p>
    <w:p w14:paraId="297B9347" w14:textId="77777777" w:rsidR="000D1B19" w:rsidRDefault="000D1B19"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0D1B19" w:rsidRDefault="000D1B19"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0D1B19" w:rsidRPr="00980D27" w:rsidRDefault="000D1B19">
      <w:pPr>
        <w:pStyle w:val="a8"/>
        <w:rPr>
          <w:rFonts w:eastAsia="맑은 고딕"/>
          <w:lang w:eastAsia="ko-KR"/>
        </w:rPr>
      </w:pPr>
    </w:p>
  </w:comment>
  <w:comment w:id="106" w:author="LEE Young Dae/5G Wireless Communication Standard Task(youngdae.lee@lge.com)" w:date="2020-06-15T17:04:00Z" w:initials="LYDWCST">
    <w:p w14:paraId="6387C710" w14:textId="43A553A0"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885ED1A" w14:textId="77777777" w:rsidR="000D1B19" w:rsidRDefault="000D1B19"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0D1B19" w:rsidRPr="00BC40B2" w:rsidRDefault="000D1B19">
      <w:pPr>
        <w:pStyle w:val="a8"/>
        <w:rPr>
          <w:rFonts w:eastAsia="맑은 고딕"/>
          <w:lang w:eastAsia="ko-KR"/>
        </w:rPr>
      </w:pPr>
    </w:p>
  </w:comment>
  <w:comment w:id="140" w:author="LEE Young Dae/5G Wireless Communication Standard Task(youngdae.lee@lge.com)" w:date="2020-06-15T17:11:00Z" w:initials="LYDWCST">
    <w:p w14:paraId="6C5719E3" w14:textId="349AEEFF"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6CF8A13" w14:textId="77777777" w:rsidR="000D1B19" w:rsidRDefault="000D1B19"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0D1B19" w:rsidRPr="00217BA4" w:rsidRDefault="000D1B19">
      <w:pPr>
        <w:pStyle w:val="a8"/>
        <w:rPr>
          <w:rFonts w:eastAsia="맑은 고딕"/>
          <w:lang w:eastAsia="ko-KR"/>
        </w:rPr>
      </w:pPr>
    </w:p>
  </w:comment>
  <w:comment w:id="156" w:author="LEE Young Dae/5G Wireless Communication Standard Task(youngdae.lee@lge.com)" w:date="2020-06-15T16:30:00Z" w:initials="LYDWCST">
    <w:p w14:paraId="6741FD38" w14:textId="2BB6CCC6" w:rsidR="000D1B19" w:rsidRDefault="000D1B19">
      <w:pPr>
        <w:pStyle w:val="a8"/>
      </w:pPr>
      <w:r>
        <w:rPr>
          <w:rStyle w:val="a7"/>
        </w:rPr>
        <w:annotationRef/>
      </w:r>
      <w:r>
        <w:rPr>
          <w:rFonts w:eastAsia="맑은 고딕" w:hint="eastAsia"/>
          <w:lang w:eastAsia="ko-KR"/>
        </w:rPr>
        <w:t>RAN2#108 working assumption is [8].</w:t>
      </w:r>
      <w:r>
        <w:rPr>
          <w:rFonts w:eastAsia="맑은 고딕"/>
          <w:lang w:eastAsia="ko-KR"/>
        </w:rPr>
        <w:t xml:space="preserve"> Rapporteur proposes to confirm ‘8’</w:t>
      </w:r>
      <w:r>
        <w:rPr>
          <w:rFonts w:eastAsia="맑은 고딕" w:hint="eastAsia"/>
          <w:lang w:eastAsia="ko-KR"/>
        </w:rPr>
        <w:t>.</w:t>
      </w:r>
    </w:p>
  </w:comment>
  <w:comment w:id="162" w:author="LEE Young Dae/5G Wireless Communication Standard Task(youngdae.lee@lge.com)" w:date="2020-06-16T14:01:00Z" w:initials="LYDWCST">
    <w:p w14:paraId="7159A2C4" w14:textId="4A873FB4" w:rsidR="000D1B19" w:rsidRPr="00C3764C" w:rsidRDefault="000D1B19">
      <w:pPr>
        <w:pStyle w:val="a8"/>
        <w:rPr>
          <w:rFonts w:eastAsia="맑은 고딕"/>
          <w:lang w:eastAsia="ko-KR"/>
        </w:rPr>
      </w:pPr>
      <w:r>
        <w:rPr>
          <w:rStyle w:val="a7"/>
        </w:rPr>
        <w:annotationRef/>
      </w:r>
      <w:r>
        <w:rPr>
          <w:rFonts w:eastAsia="맑은 고딕" w:hint="eastAsia"/>
          <w:lang w:eastAsia="ko-KR"/>
        </w:rPr>
        <w:t>Rappo</w:t>
      </w:r>
    </w:p>
  </w:comment>
  <w:comment w:id="196" w:author="LEE Young Dae/5G Wireless Communication Standard Task(youngdae.lee@lge.com)" w:date="2020-06-17T17:25:00Z" w:initials="LYDWCST">
    <w:p w14:paraId="435D49B8" w14:textId="6202DE6B" w:rsidR="000D1B19" w:rsidRDefault="000D1B19">
      <w:pPr>
        <w:pStyle w:val="a8"/>
        <w:rPr>
          <w:rFonts w:eastAsia="맑은 고딕"/>
          <w:lang w:eastAsia="ko-KR"/>
        </w:rPr>
      </w:pPr>
      <w:r>
        <w:rPr>
          <w:rFonts w:eastAsia="맑은 고딕" w:hint="eastAsia"/>
          <w:lang w:eastAsia="ko-KR"/>
        </w:rPr>
        <w:t>R</w:t>
      </w:r>
      <w:r>
        <w:rPr>
          <w:rFonts w:eastAsia="맑은 고딕"/>
          <w:lang w:eastAsia="ko-KR"/>
        </w:rPr>
        <w:t>AN1#100B-e agreement:</w:t>
      </w:r>
    </w:p>
    <w:p w14:paraId="1FEB7DBE" w14:textId="77777777" w:rsidR="000D1B19" w:rsidRDefault="000D1B19"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sidelink transmission for CG type-1 are determined using the UL formula in 38.321 with the following changes: </w:t>
      </w:r>
    </w:p>
    <w:p w14:paraId="2843A563" w14:textId="77777777" w:rsidR="000D1B19" w:rsidRDefault="000D1B19" w:rsidP="00E51A72">
      <w:pPr>
        <w:numPr>
          <w:ilvl w:val="1"/>
          <w:numId w:val="32"/>
        </w:numPr>
        <w:overflowPunct/>
        <w:autoSpaceDE/>
        <w:autoSpaceDN/>
        <w:adjustRightInd/>
        <w:spacing w:after="0"/>
        <w:textAlignment w:val="auto"/>
        <w:rPr>
          <w:rFonts w:eastAsiaTheme="minorEastAsia"/>
          <w:i/>
          <w:iCs/>
          <w:color w:val="2F2F2F"/>
        </w:rPr>
      </w:pPr>
      <w:r>
        <w:rPr>
          <w:i/>
          <w:iCs/>
          <w:color w:val="2F2F2F"/>
        </w:rPr>
        <w:t>Using slot-level granularity instead of symbol-level granularity (i.e., remove numberOfSymbolsPerSlot, “symbol number in the slot”, S in the formula)</w:t>
      </w:r>
    </w:p>
    <w:p w14:paraId="462C85C1" w14:textId="77777777" w:rsidR="000D1B19" w:rsidRDefault="000D1B19"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0D1B19" w:rsidRDefault="000D1B19" w:rsidP="00E51A72">
      <w:pPr>
        <w:numPr>
          <w:ilvl w:val="1"/>
          <w:numId w:val="32"/>
        </w:numPr>
        <w:overflowPunct/>
        <w:autoSpaceDE/>
        <w:autoSpaceDN/>
        <w:adjustRightInd/>
        <w:spacing w:after="0"/>
        <w:textAlignment w:val="auto"/>
        <w:rPr>
          <w:i/>
          <w:iCs/>
          <w:color w:val="2F2F2F"/>
        </w:rPr>
      </w:pPr>
      <w:r>
        <w:rPr>
          <w:i/>
          <w:iCs/>
          <w:color w:val="2F2F2F"/>
        </w:rPr>
        <w:t>timeDomainOffset is expressed in number of slots</w:t>
      </w:r>
    </w:p>
    <w:p w14:paraId="6D057A66" w14:textId="77777777" w:rsidR="000D1B19" w:rsidRPr="00E51A72" w:rsidRDefault="000D1B19">
      <w:pPr>
        <w:pStyle w:val="a8"/>
        <w:rPr>
          <w:rFonts w:eastAsia="맑은 고딕"/>
          <w:lang w:eastAsia="ko-KR"/>
        </w:rPr>
      </w:pPr>
    </w:p>
    <w:p w14:paraId="6DA4FF53" w14:textId="1B4F79F1" w:rsidR="000D1B19" w:rsidRDefault="000D1B19">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1#101e agreement:</w:t>
      </w:r>
    </w:p>
    <w:p w14:paraId="77437AC2" w14:textId="77777777" w:rsidR="000D1B19" w:rsidRPr="002E0A55" w:rsidRDefault="000D1B19" w:rsidP="00BF4268">
      <w:pPr>
        <w:pStyle w:val="afa"/>
        <w:ind w:left="360"/>
        <w:rPr>
          <w:highlight w:val="green"/>
        </w:rPr>
      </w:pPr>
      <w:r w:rsidRPr="002E0A55">
        <w:rPr>
          <w:highlight w:val="green"/>
        </w:rPr>
        <w:t>Agreements:</w:t>
      </w:r>
    </w:p>
    <w:p w14:paraId="72C95D55" w14:textId="77777777" w:rsidR="000D1B19" w:rsidRPr="0018708A" w:rsidRDefault="000D1B19" w:rsidP="00BF4268">
      <w:pPr>
        <w:pStyle w:val="afa"/>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The formula for determining the resources for CG Type-1 uses logical slots (periodicity is in units of ms, which is converted to logical slots using the same formula to be decided in mode 2)</w:t>
      </w:r>
    </w:p>
    <w:p w14:paraId="320E85A2" w14:textId="77777777" w:rsidR="000D1B19" w:rsidRDefault="000D1B19" w:rsidP="00BF4268">
      <w:pPr>
        <w:pStyle w:val="afa"/>
        <w:rPr>
          <w:rFonts w:eastAsia="Times New Roman"/>
          <w:sz w:val="28"/>
          <w:szCs w:val="28"/>
        </w:rPr>
      </w:pPr>
    </w:p>
    <w:p w14:paraId="72296626" w14:textId="77777777" w:rsidR="000D1B19" w:rsidRPr="0018708A" w:rsidRDefault="000D1B19" w:rsidP="00BF4268">
      <w:pPr>
        <w:pStyle w:val="afa"/>
        <w:ind w:left="360"/>
        <w:rPr>
          <w:highlight w:val="green"/>
        </w:rPr>
      </w:pPr>
      <w:r w:rsidRPr="001D47B2">
        <w:rPr>
          <w:highlight w:val="green"/>
        </w:rPr>
        <w:t>Agreements</w:t>
      </w:r>
      <w:r w:rsidRPr="0018708A">
        <w:rPr>
          <w:highlight w:val="green"/>
        </w:rPr>
        <w:t>:</w:t>
      </w:r>
    </w:p>
    <w:p w14:paraId="3940B8E4" w14:textId="77777777" w:rsidR="000D1B19" w:rsidRDefault="000D1B19" w:rsidP="00BF4268">
      <w:pPr>
        <w:pStyle w:val="afa"/>
        <w:numPr>
          <w:ilvl w:val="0"/>
          <w:numId w:val="31"/>
        </w:numPr>
        <w:overflowPunct/>
        <w:autoSpaceDE/>
        <w:autoSpaceDN/>
        <w:adjustRightInd/>
        <w:ind w:left="1080"/>
        <w:contextualSpacing/>
        <w:textAlignment w:val="auto"/>
      </w:pPr>
      <w:r w:rsidRPr="0018708A">
        <w:t>The gNB can configure between the following options for configurated grant type-1:</w:t>
      </w:r>
    </w:p>
    <w:p w14:paraId="0301CAB0" w14:textId="77777777" w:rsidR="000D1B19" w:rsidRPr="0018708A" w:rsidRDefault="000D1B19" w:rsidP="00BF4268">
      <w:pPr>
        <w:pStyle w:val="afa"/>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0D1B19" w:rsidRDefault="000D1B19">
      <w:pPr>
        <w:pStyle w:val="a8"/>
        <w:rPr>
          <w:rFonts w:eastAsia="맑은 고딕"/>
          <w:lang w:eastAsia="ko-KR"/>
        </w:rPr>
      </w:pPr>
    </w:p>
    <w:p w14:paraId="665FA6AA" w14:textId="11835D10" w:rsidR="000D1B19" w:rsidRDefault="000D1B19">
      <w:pPr>
        <w:pStyle w:val="a8"/>
        <w:rPr>
          <w:rFonts w:eastAsia="맑은 고딕"/>
          <w:lang w:eastAsia="ko-KR"/>
        </w:rPr>
      </w:pPr>
      <w:r>
        <w:rPr>
          <w:rFonts w:eastAsia="맑은 고딕" w:hint="eastAsia"/>
          <w:lang w:eastAsia="ko-KR"/>
        </w:rPr>
        <w:t>A</w:t>
      </w:r>
      <w:r>
        <w:rPr>
          <w:rFonts w:eastAsia="맑은 고딕"/>
          <w:lang w:eastAsia="ko-KR"/>
        </w:rPr>
        <w:t>greed TP in R1-2004945:</w:t>
      </w:r>
    </w:p>
    <w:p w14:paraId="265FD658" w14:textId="77777777" w:rsidR="000D1B19" w:rsidRDefault="000D1B19">
      <w:pPr>
        <w:pStyle w:val="a8"/>
        <w:rPr>
          <w:rFonts w:eastAsia="맑은 고딕"/>
          <w:lang w:eastAsia="ko-KR"/>
        </w:rPr>
      </w:pPr>
    </w:p>
    <w:p w14:paraId="1271D0D8" w14:textId="77777777" w:rsidR="000D1B19" w:rsidRDefault="000D1B19" w:rsidP="00D75F2A">
      <w:pPr>
        <w:pStyle w:val="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0D1B19" w:rsidRDefault="000D1B19" w:rsidP="00D75F2A">
      <w:pPr>
        <w:spacing w:after="160" w:line="252" w:lineRule="auto"/>
        <w:rPr>
          <w:lang w:eastAsia="ko-KR"/>
        </w:rPr>
      </w:pPr>
    </w:p>
    <w:p w14:paraId="3365ACCF" w14:textId="77777777" w:rsidR="000D1B19" w:rsidRDefault="000D1B19"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0D1B19" w:rsidRDefault="005C25F8"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0D1B19" w:rsidRDefault="000D1B19" w:rsidP="00D75F2A">
      <w:pPr>
        <w:pStyle w:val="B2"/>
        <w:ind w:left="0" w:firstLine="0"/>
      </w:pPr>
      <w:r>
        <w:rPr>
          <w:rFonts w:hint="eastAsia"/>
        </w:rPr>
        <w:t>where N is the number of slots that can be used for SL transmission within 20 ms of the configured UL-DL configuration.</w:t>
      </w:r>
    </w:p>
    <w:p w14:paraId="3128ACD8" w14:textId="77777777" w:rsidR="000D1B19" w:rsidRPr="00D75F2A" w:rsidRDefault="000D1B19">
      <w:pPr>
        <w:pStyle w:val="a8"/>
        <w:rPr>
          <w:rFonts w:eastAsia="맑은 고딕"/>
          <w:lang w:eastAsia="ko-KR"/>
        </w:rPr>
      </w:pPr>
    </w:p>
  </w:comment>
  <w:comment w:id="210" w:author="LEE Young Dae/5G Wireless Communication Standard Task(youngdae.lee@lge.com)" w:date="2020-06-17T18:12:00Z" w:initials="LYDWCST">
    <w:p w14:paraId="531F34EC" w14:textId="441B9CD1" w:rsidR="000D1B19" w:rsidRPr="00CF33F0" w:rsidRDefault="000D1B19">
      <w:pPr>
        <w:pStyle w:val="a8"/>
        <w:rPr>
          <w:rFonts w:eastAsia="맑은 고딕"/>
          <w:lang w:eastAsia="ko-KR"/>
        </w:rPr>
      </w:pPr>
      <w:r>
        <w:rPr>
          <w:rStyle w:val="a7"/>
        </w:rPr>
        <w:annotationRef/>
      </w:r>
      <w:r>
        <w:rPr>
          <w:rFonts w:eastAsia="맑은 고딕"/>
          <w:lang w:eastAsia="ko-KR"/>
        </w:rPr>
        <w:t xml:space="preserve">It should be clarified in 38.331 that </w:t>
      </w:r>
      <w:r w:rsidRPr="002F413F">
        <w:rPr>
          <w:i/>
          <w:noProof/>
          <w:highlight w:val="yellow"/>
          <w:lang w:eastAsia="ko-KR"/>
        </w:rPr>
        <w:t>sl-TimeOffsetCGType1</w:t>
      </w:r>
      <w:r>
        <w:rPr>
          <w:rStyle w:val="a7"/>
        </w:rPr>
        <w:annotationRef/>
      </w:r>
      <w:r>
        <w:rPr>
          <w:i/>
          <w:noProof/>
          <w:lang w:eastAsia="ko-KR"/>
        </w:rPr>
        <w:t xml:space="preserve"> </w:t>
      </w:r>
      <w:r>
        <w:rPr>
          <w:rFonts w:eastAsia="맑은 고딕"/>
          <w:lang w:eastAsia="ko-KR"/>
        </w:rPr>
        <w:t>means the number of ‘logical’ slots in the corresponding field description. (i.e. not the number of physical slots)</w:t>
      </w:r>
    </w:p>
  </w:comment>
  <w:comment w:id="290" w:author="LEE Young Dae/5G Wireless Communication Standard Task(youngdae.lee@lge.com)" w:date="2020-06-15T16:36:00Z" w:initials="LYDWCST">
    <w:p w14:paraId="1724F176"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9124C47" w14:textId="7288A175" w:rsidR="000D1B19" w:rsidRPr="00594163" w:rsidRDefault="000D1B19" w:rsidP="00EC6FEA">
      <w:pPr>
        <w:pStyle w:val="a8"/>
        <w:numPr>
          <w:ilvl w:val="0"/>
          <w:numId w:val="23"/>
        </w:numPr>
        <w:rPr>
          <w:rFonts w:eastAsia="맑은 고딕"/>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99" w:author="LEE Young Dae/5G Wireless Communication Standard Task(youngdae.lee@lge.com)" w:date="2020-06-15T16:38:00Z" w:initials="LYDWCST">
    <w:p w14:paraId="1F6FB23D"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s:</w:t>
      </w:r>
    </w:p>
    <w:p w14:paraId="3F05365B"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0D1B19" w:rsidRPr="00AC05FE" w:rsidRDefault="000D1B19">
      <w:pPr>
        <w:pStyle w:val="a8"/>
        <w:rPr>
          <w:rFonts w:eastAsia="맑은 고딕"/>
          <w:lang w:eastAsia="ko-KR"/>
        </w:rPr>
      </w:pPr>
    </w:p>
  </w:comment>
  <w:comment w:id="314" w:author="LEE Young Dae/5G Wireless Communication Standard Task(youngdae.lee@lge.com)" w:date="2020-06-15T16:41:00Z" w:initials="LYDWCST">
    <w:p w14:paraId="222B34AE"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0864160" w14:textId="77777777" w:rsidR="000D1B19" w:rsidRDefault="000D1B1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0D1B19" w:rsidRPr="00EC6FEA" w:rsidRDefault="000D1B19">
      <w:pPr>
        <w:pStyle w:val="a8"/>
        <w:rPr>
          <w:rFonts w:eastAsia="맑은 고딕"/>
          <w:lang w:eastAsia="ko-KR"/>
        </w:rPr>
      </w:pPr>
    </w:p>
  </w:comment>
  <w:comment w:id="323" w:author="LEE Young Dae/5G Wireless Communication Standard Task(youngdae.lee@lge.com)" w:date="2020-06-15T16:43:00Z" w:initials="LYDWCST">
    <w:p w14:paraId="4AECA925"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D7FB32B"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0D1B19" w:rsidRDefault="000D1B1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0D1B19" w:rsidRPr="00E93EFD" w:rsidRDefault="000D1B19">
      <w:pPr>
        <w:pStyle w:val="a8"/>
        <w:rPr>
          <w:rFonts w:eastAsia="맑은 고딕"/>
          <w:lang w:eastAsia="ko-KR"/>
        </w:rPr>
      </w:pPr>
    </w:p>
  </w:comment>
  <w:comment w:id="350" w:author="LEE Young Dae/5G Wireless Communication Standard Task(youngdae.lee@lge.com)" w:date="2020-06-01T16:28:00Z" w:initials="LYDWCST">
    <w:p w14:paraId="74EBB572" w14:textId="77777777" w:rsidR="000D1B19" w:rsidRDefault="000D1B19" w:rsidP="00A66179">
      <w:pPr>
        <w:pStyle w:val="a8"/>
        <w:rPr>
          <w:rFonts w:eastAsia="맑은 고딕"/>
          <w:lang w:eastAsia="ko-KR"/>
        </w:rPr>
      </w:pPr>
      <w:r>
        <w:rPr>
          <w:rStyle w:val="a7"/>
        </w:rPr>
        <w:annotationRef/>
      </w:r>
      <w:r>
        <w:rPr>
          <w:rFonts w:eastAsia="맑은 고딕" w:hint="eastAsia"/>
          <w:lang w:eastAsia="ko-KR"/>
        </w:rPr>
        <w:t>Aligment wi</w:t>
      </w:r>
      <w:r>
        <w:rPr>
          <w:rFonts w:eastAsia="맑은 고딕"/>
          <w:lang w:eastAsia="ko-KR"/>
        </w:rPr>
        <w:t xml:space="preserve">th UL </w:t>
      </w:r>
      <w:r>
        <w:rPr>
          <w:rFonts w:eastAsia="맑은 고딕" w:hint="eastAsia"/>
          <w:lang w:eastAsia="ko-KR"/>
        </w:rPr>
        <w:t>grant in 5.4.1</w:t>
      </w:r>
    </w:p>
    <w:p w14:paraId="0012D010" w14:textId="4DE1C19A" w:rsidR="000D1B19" w:rsidRDefault="000D1B19" w:rsidP="00A66179">
      <w:pPr>
        <w:pStyle w:val="a8"/>
        <w:rPr>
          <w:rFonts w:eastAsia="맑은 고딕"/>
          <w:lang w:eastAsia="ko-KR"/>
        </w:rPr>
      </w:pPr>
      <w:r>
        <w:rPr>
          <w:rFonts w:eastAsia="맑은 고딕"/>
          <w:lang w:eastAsia="ko-KR"/>
        </w:rPr>
        <w:t>RAN2#110e agreement:</w:t>
      </w:r>
    </w:p>
    <w:p w14:paraId="11F1B0A8" w14:textId="77777777" w:rsidR="000D1B19" w:rsidRDefault="000D1B1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0D1B19" w:rsidRPr="00DB5699" w:rsidRDefault="000D1B19" w:rsidP="00A66179">
      <w:pPr>
        <w:pStyle w:val="a8"/>
        <w:rPr>
          <w:rFonts w:eastAsia="맑은 고딕"/>
          <w:lang w:eastAsia="ko-KR"/>
        </w:rPr>
      </w:pPr>
    </w:p>
  </w:comment>
  <w:comment w:id="352" w:author="LEE Young Dae/5G Wireless Communication Standard Task(youngdae.lee@lge.com)" w:date="2020-06-16T19:56:00Z" w:initials="LYDWCST">
    <w:p w14:paraId="1A526AA0" w14:textId="05820D42"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05C22E97" w14:textId="0A790F2C" w:rsidR="000D1B19" w:rsidRPr="00820869" w:rsidRDefault="000D1B19" w:rsidP="00820869">
      <w:pPr>
        <w:pStyle w:val="a8"/>
        <w:numPr>
          <w:ilvl w:val="0"/>
          <w:numId w:val="23"/>
        </w:numPr>
        <w:rPr>
          <w:rFonts w:eastAsia="맑은 고딕"/>
          <w:lang w:eastAsia="ko-KR"/>
        </w:rPr>
      </w:pPr>
      <w:r>
        <w:rPr>
          <w:noProof/>
        </w:rPr>
        <w:t>Use ‘sidelink resource allocation mode 1 and 2’ in 38.321 and 38.331 to be aligned with RAN1 specifications (noting that detailed wording for CR implementation can be further discussed)</w:t>
      </w:r>
    </w:p>
  </w:comment>
  <w:comment w:id="366" w:author="LEE Young Dae/5G Wireless Communication Standard Task(youngdae.lee@lge.com)" w:date="2020-06-16T19:56:00Z" w:initials="LYDWCST">
    <w:p w14:paraId="29A2FEB9" w14:textId="77777777" w:rsidR="000D1B19" w:rsidRDefault="000D1B19" w:rsidP="00820869">
      <w:pPr>
        <w:pStyle w:val="a8"/>
        <w:rPr>
          <w:rFonts w:eastAsia="맑은 고딕"/>
          <w:lang w:eastAsia="ko-KR"/>
        </w:rPr>
      </w:pPr>
      <w:r>
        <w:rPr>
          <w:rStyle w:val="a7"/>
        </w:rPr>
        <w:annotationRef/>
      </w:r>
      <w:r>
        <w:rPr>
          <w:rFonts w:eastAsia="맑은 고딕" w:hint="eastAsia"/>
          <w:lang w:eastAsia="ko-KR"/>
        </w:rPr>
        <w:t>RAN2#110e agreement:</w:t>
      </w:r>
    </w:p>
    <w:p w14:paraId="25AE9962" w14:textId="37AF5941" w:rsidR="000D1B19" w:rsidRDefault="000D1B19" w:rsidP="00820869">
      <w:pPr>
        <w:pStyle w:val="a8"/>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84" w:author="LEE Young Dae/5G Wireless Communication Standard Task(youngdae.lee@lge.com)" w:date="2020-06-16T19:39:00Z" w:initials="LYDWCST">
    <w:p w14:paraId="0D39E4F5" w14:textId="77777777" w:rsidR="000D1B19" w:rsidRDefault="000D1B19" w:rsidP="00297ACA">
      <w:pPr>
        <w:pStyle w:val="a8"/>
        <w:rPr>
          <w:rFonts w:eastAsia="맑은 고딕"/>
          <w:lang w:eastAsia="ko-KR"/>
        </w:rPr>
      </w:pPr>
      <w:r>
        <w:rPr>
          <w:rStyle w:val="a7"/>
        </w:rPr>
        <w:annotationRef/>
      </w:r>
      <w:r>
        <w:rPr>
          <w:rFonts w:eastAsia="맑은 고딕" w:hint="eastAsia"/>
          <w:lang w:eastAsia="ko-KR"/>
        </w:rPr>
        <w:t>RAN2#110e agreement:</w:t>
      </w:r>
    </w:p>
    <w:p w14:paraId="011141A1" w14:textId="77777777" w:rsidR="000D1B19" w:rsidRDefault="000D1B19"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0D1B19" w:rsidRPr="00571E45" w:rsidRDefault="000D1B19" w:rsidP="00297ACA">
      <w:pPr>
        <w:pStyle w:val="a8"/>
        <w:rPr>
          <w:rFonts w:eastAsia="맑은 고딕"/>
          <w:lang w:eastAsia="ko-KR"/>
        </w:rPr>
      </w:pPr>
    </w:p>
  </w:comment>
  <w:comment w:id="386" w:author="LEE Young Dae/5G Wireless Communication Standard Task(youngdae.lee@lge.com)" w:date="2020-06-16T19:39:00Z" w:initials="LYDWCST">
    <w:p w14:paraId="7E73CF46" w14:textId="75EDA106"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E39FF8C" w14:textId="77777777" w:rsidR="000D1B19" w:rsidRDefault="000D1B1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0D1B19" w:rsidRDefault="000D1B1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0D1B19" w:rsidRPr="00571E45" w:rsidRDefault="000D1B19">
      <w:pPr>
        <w:pStyle w:val="a8"/>
        <w:rPr>
          <w:rFonts w:eastAsia="맑은 고딕"/>
          <w:lang w:eastAsia="ko-KR"/>
        </w:rPr>
      </w:pPr>
    </w:p>
  </w:comment>
  <w:comment w:id="397" w:author="LEE Young Dae/5G Wireless Communication Standard Task(youngdae.lee@lge.com)" w:date="2020-06-16T19:33:00Z" w:initials="LYDWCST">
    <w:p w14:paraId="29787B37" w14:textId="0399E052"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9FABFB8" w14:textId="4FD98F08" w:rsidR="000D1B19" w:rsidRPr="008E65C3" w:rsidRDefault="000D1B19" w:rsidP="0029364D">
      <w:pPr>
        <w:pStyle w:val="a8"/>
        <w:numPr>
          <w:ilvl w:val="0"/>
          <w:numId w:val="23"/>
        </w:numPr>
        <w:rPr>
          <w:rFonts w:eastAsia="맑은 고딕"/>
          <w:lang w:eastAsia="ko-KR"/>
        </w:rPr>
      </w:pPr>
      <w:r>
        <w:rPr>
          <w:noProof/>
        </w:rPr>
        <w:t>When RRC configures multiple resource pools, NR MAC performs TX resource pool (re)selection procedure.</w:t>
      </w:r>
    </w:p>
    <w:p w14:paraId="2C9817BD" w14:textId="09E8AF09" w:rsidR="000D1B19" w:rsidRPr="0029364D" w:rsidRDefault="000D1B19" w:rsidP="008E65C3">
      <w:pPr>
        <w:pStyle w:val="a8"/>
        <w:numPr>
          <w:ilvl w:val="0"/>
          <w:numId w:val="23"/>
        </w:numPr>
        <w:rPr>
          <w:rFonts w:eastAsia="맑은 고딕"/>
          <w:lang w:eastAsia="ko-KR"/>
        </w:rPr>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26" w:author="LEE Young Dae/5G Wireless Communication Standard Task(youngdae.lee@lge.com)" w:date="2020-06-16T15:28:00Z" w:initials="LYDWCST">
    <w:p w14:paraId="51872A47" w14:textId="4AACAC2E" w:rsidR="000D1B19" w:rsidRDefault="000D1B19">
      <w:pPr>
        <w:pStyle w:val="a8"/>
        <w:rPr>
          <w:rFonts w:eastAsia="맑은 고딕"/>
          <w:lang w:eastAsia="ko-KR"/>
        </w:rPr>
      </w:pPr>
      <w:r>
        <w:rPr>
          <w:rStyle w:val="a7"/>
        </w:rPr>
        <w:annotationRef/>
      </w:r>
      <w:r>
        <w:rPr>
          <w:rFonts w:eastAsia="맑은 고딕" w:hint="eastAsia"/>
          <w:lang w:eastAsia="ko-KR"/>
        </w:rPr>
        <w:t>RAN1#101e agreement:</w:t>
      </w:r>
    </w:p>
    <w:p w14:paraId="5D564689" w14:textId="77777777" w:rsidR="000D1B19" w:rsidRPr="00B767BB" w:rsidRDefault="000D1B19" w:rsidP="00C35AC1">
      <w:pPr>
        <w:pStyle w:val="afa"/>
        <w:numPr>
          <w:ilvl w:val="0"/>
          <w:numId w:val="26"/>
        </w:numPr>
        <w:overflowPunct/>
        <w:autoSpaceDE/>
        <w:autoSpaceDN/>
        <w:adjustRightInd/>
        <w:jc w:val="both"/>
        <w:textAlignment w:val="auto"/>
        <w:rPr>
          <w:rFonts w:cs="Calibri"/>
        </w:rPr>
      </w:pPr>
      <w:r w:rsidRPr="00B767BB">
        <w:rPr>
          <w:rFonts w:cs="Calibri"/>
        </w:rPr>
        <w:t xml:space="preserve">Reuse LTE rule to calculate </w:t>
      </w:r>
      <w:r w:rsidRPr="00F6466F">
        <w:rPr>
          <w:rFonts w:cs="Calibri"/>
        </w:rPr>
        <w:t xml:space="preserve">C_resel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0D1B19" w:rsidRPr="00B767BB" w:rsidRDefault="000D1B19" w:rsidP="00C35AC1">
      <w:pPr>
        <w:pStyle w:val="afa"/>
        <w:numPr>
          <w:ilvl w:val="1"/>
          <w:numId w:val="26"/>
        </w:numPr>
        <w:overflowPunct/>
        <w:autoSpaceDE/>
        <w:autoSpaceDN/>
        <w:adjustRightInd/>
        <w:jc w:val="both"/>
        <w:textAlignment w:val="auto"/>
        <w:rPr>
          <w:rFonts w:cs="Calibri"/>
        </w:rPr>
      </w:pPr>
      <w:r w:rsidRPr="00F6466F">
        <w:rPr>
          <w:rFonts w:cs="Calibri"/>
        </w:rPr>
        <w:t xml:space="preserve">C_resel=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0D1B19" w:rsidRPr="00B767BB" w:rsidRDefault="000D1B19" w:rsidP="00C35AC1">
      <w:pPr>
        <w:pStyle w:val="afa"/>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0D1B19" w:rsidRDefault="000D1B19" w:rsidP="00C35AC1">
      <w:pPr>
        <w:pStyle w:val="afa"/>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0D1B19" w:rsidRPr="00B767BB" w:rsidRDefault="000D1B19" w:rsidP="00C35AC1">
      <w:pPr>
        <w:pStyle w:val="afa"/>
        <w:ind w:left="1080"/>
        <w:jc w:val="both"/>
        <w:rPr>
          <w:rFonts w:cs="Calibri"/>
        </w:rPr>
      </w:pPr>
      <w:r w:rsidRPr="00F6466F">
        <w:rPr>
          <w:noProof/>
          <w:lang w:val="en-US" w:eastAsia="ko-KR"/>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13129361" w14:textId="77777777" w:rsidR="000D1B19" w:rsidRPr="00C35AC1" w:rsidRDefault="000D1B19">
      <w:pPr>
        <w:pStyle w:val="a8"/>
        <w:rPr>
          <w:rFonts w:eastAsia="맑은 고딕"/>
          <w:lang w:eastAsia="ko-KR"/>
        </w:rPr>
      </w:pPr>
    </w:p>
  </w:comment>
  <w:comment w:id="480" w:author="LEE Young Dae/5G Wireless Communication Standard Task(youngdae.lee@lge.com)" w:date="2020-06-16T14:56:00Z" w:initials="LYDWCST">
    <w:p w14:paraId="40E40C54" w14:textId="77777777" w:rsidR="000D1B19" w:rsidRPr="00E8634B" w:rsidRDefault="000D1B19" w:rsidP="008E0B39">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7B9D75F" w14:textId="77777777" w:rsidR="000D1B19" w:rsidRPr="00AF5705" w:rsidRDefault="000D1B19" w:rsidP="008E0B39">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0D1B19" w:rsidRPr="00AF5705" w:rsidRDefault="000D1B19" w:rsidP="008E0B39">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0D1B19" w:rsidRPr="00E8634B" w:rsidRDefault="000D1B19" w:rsidP="008E0B39">
      <w:pPr>
        <w:pStyle w:val="a8"/>
      </w:pPr>
    </w:p>
  </w:comment>
  <w:comment w:id="502" w:author="LEE Young Dae/5G Wireless Communication Standard Task(youngdae.lee@lge.com)" w:date="2020-06-16T15:28:00Z" w:initials="LYDWCST">
    <w:p w14:paraId="234641E4" w14:textId="77777777" w:rsidR="000D1B19" w:rsidRDefault="000D1B19" w:rsidP="000D1B19">
      <w:pPr>
        <w:pStyle w:val="a8"/>
        <w:rPr>
          <w:rFonts w:eastAsia="맑은 고딕"/>
          <w:lang w:eastAsia="ko-KR"/>
        </w:rPr>
      </w:pPr>
      <w:r>
        <w:rPr>
          <w:rStyle w:val="a7"/>
        </w:rPr>
        <w:annotationRef/>
      </w:r>
      <w:r>
        <w:rPr>
          <w:rFonts w:eastAsia="맑은 고딕" w:hint="eastAsia"/>
          <w:lang w:eastAsia="ko-KR"/>
        </w:rPr>
        <w:t>RAN1#101e agreement:</w:t>
      </w:r>
    </w:p>
    <w:p w14:paraId="595A8558" w14:textId="77777777" w:rsidR="000D1B19" w:rsidRPr="00B767BB" w:rsidRDefault="000D1B19" w:rsidP="000D1B19">
      <w:pPr>
        <w:pStyle w:val="afa"/>
        <w:numPr>
          <w:ilvl w:val="0"/>
          <w:numId w:val="26"/>
        </w:numPr>
        <w:overflowPunct/>
        <w:autoSpaceDE/>
        <w:autoSpaceDN/>
        <w:adjustRightInd/>
        <w:jc w:val="both"/>
        <w:textAlignment w:val="auto"/>
        <w:rPr>
          <w:rFonts w:cs="Calibri"/>
        </w:rPr>
      </w:pPr>
      <w:r w:rsidRPr="00B767BB">
        <w:rPr>
          <w:rFonts w:cs="Calibri"/>
        </w:rPr>
        <w:t xml:space="preserve">Reuse LTE rule to calculate </w:t>
      </w:r>
      <w:r w:rsidRPr="00F6466F">
        <w:rPr>
          <w:rFonts w:cs="Calibri"/>
        </w:rPr>
        <w:t xml:space="preserve">C_resel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00BA5FAF" w14:textId="77777777" w:rsidR="000D1B19" w:rsidRPr="00B767BB" w:rsidRDefault="000D1B19" w:rsidP="000D1B19">
      <w:pPr>
        <w:pStyle w:val="afa"/>
        <w:numPr>
          <w:ilvl w:val="1"/>
          <w:numId w:val="26"/>
        </w:numPr>
        <w:overflowPunct/>
        <w:autoSpaceDE/>
        <w:autoSpaceDN/>
        <w:adjustRightInd/>
        <w:jc w:val="both"/>
        <w:textAlignment w:val="auto"/>
        <w:rPr>
          <w:rFonts w:cs="Calibri"/>
        </w:rPr>
      </w:pPr>
      <w:r w:rsidRPr="00F6466F">
        <w:rPr>
          <w:rFonts w:cs="Calibri"/>
        </w:rPr>
        <w:t xml:space="preserve">C_resel=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08F56078" w14:textId="77777777" w:rsidR="000D1B19" w:rsidRPr="00B767BB" w:rsidRDefault="000D1B19" w:rsidP="000D1B19">
      <w:pPr>
        <w:pStyle w:val="afa"/>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48828F4C" w14:textId="77777777" w:rsidR="000D1B19" w:rsidRDefault="000D1B19" w:rsidP="000D1B19">
      <w:pPr>
        <w:pStyle w:val="afa"/>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53C02253" w14:textId="77777777" w:rsidR="000D1B19" w:rsidRPr="00B767BB" w:rsidRDefault="000D1B19" w:rsidP="000D1B19">
      <w:pPr>
        <w:pStyle w:val="afa"/>
        <w:ind w:left="1080"/>
        <w:jc w:val="both"/>
        <w:rPr>
          <w:rFonts w:cs="Calibri"/>
        </w:rPr>
      </w:pPr>
      <w:r w:rsidRPr="00F6466F">
        <w:rPr>
          <w:noProof/>
          <w:lang w:val="en-US" w:eastAsia="ko-KR"/>
        </w:rPr>
        <w:drawing>
          <wp:inline distT="0" distB="0" distL="0" distR="0" wp14:anchorId="2D74F5B7" wp14:editId="7B032C91">
            <wp:extent cx="4371340" cy="27559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0CF1A5DE" w14:textId="77777777" w:rsidR="000D1B19" w:rsidRPr="00C35AC1" w:rsidRDefault="000D1B19" w:rsidP="000D1B19">
      <w:pPr>
        <w:pStyle w:val="a8"/>
        <w:rPr>
          <w:rFonts w:eastAsia="맑은 고딕"/>
          <w:lang w:eastAsia="ko-KR"/>
        </w:rPr>
      </w:pPr>
    </w:p>
  </w:comment>
  <w:comment w:id="517" w:author="LEE Young Dae/5G Wireless Communication Standard Task(youngdae.lee@lge.com)" w:date="2020-06-16T19:58:00Z" w:initials="LYDWCST">
    <w:p w14:paraId="6C61B3BA" w14:textId="77777777" w:rsidR="000D1B19" w:rsidRDefault="000D1B19" w:rsidP="008E65C3">
      <w:pPr>
        <w:pStyle w:val="a8"/>
        <w:rPr>
          <w:rFonts w:eastAsia="맑은 고딕"/>
          <w:lang w:eastAsia="ko-KR"/>
        </w:rPr>
      </w:pPr>
      <w:r>
        <w:rPr>
          <w:rStyle w:val="a7"/>
        </w:rPr>
        <w:annotationRef/>
      </w:r>
      <w:r>
        <w:rPr>
          <w:rFonts w:eastAsia="맑은 고딕" w:hint="eastAsia"/>
          <w:lang w:eastAsia="ko-KR"/>
        </w:rPr>
        <w:t>RAN2#110e agreement:</w:t>
      </w:r>
    </w:p>
    <w:p w14:paraId="7B38E785" w14:textId="77777777" w:rsidR="000D1B19" w:rsidRPr="008E65C3" w:rsidRDefault="000D1B19" w:rsidP="008E65C3">
      <w:pPr>
        <w:pStyle w:val="a8"/>
        <w:numPr>
          <w:ilvl w:val="0"/>
          <w:numId w:val="23"/>
        </w:numPr>
        <w:rPr>
          <w:rFonts w:eastAsia="맑은 고딕"/>
          <w:lang w:eastAsia="ko-KR"/>
        </w:rPr>
      </w:pPr>
      <w:r>
        <w:rPr>
          <w:noProof/>
        </w:rPr>
        <w:t>When RRC configures multiple resource pools, NR MAC performs TX resource pool (re)selection procedure.</w:t>
      </w:r>
    </w:p>
    <w:p w14:paraId="2FF16EB8" w14:textId="5116CA62" w:rsidR="000D1B19" w:rsidRDefault="000D1B19" w:rsidP="008E65C3">
      <w:pPr>
        <w:pStyle w:val="a8"/>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546" w:author="LEE Young Dae/5G Wireless Communication Standard Task(youngdae.lee@lge.com)" w:date="2020-06-16T14:56:00Z" w:initials="LYDWCST">
    <w:p w14:paraId="4F727399" w14:textId="7117CBEB" w:rsidR="000D1B19" w:rsidRPr="00E8634B" w:rsidRDefault="000D1B19" w:rsidP="00E8634B">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384918C4" w14:textId="77777777" w:rsidR="000D1B19" w:rsidRPr="00AF5705" w:rsidRDefault="000D1B19" w:rsidP="00E8634B">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0D1B19" w:rsidRPr="00AF5705" w:rsidRDefault="000D1B19" w:rsidP="00E8634B">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0D1B19" w:rsidRPr="00E8634B" w:rsidRDefault="000D1B19">
      <w:pPr>
        <w:pStyle w:val="a8"/>
      </w:pPr>
    </w:p>
  </w:comment>
  <w:comment w:id="593" w:author="LEE Young Dae/5G Wireless Communication Standard Task(youngdae.lee@lge.com)" w:date="2020-06-16T19:41:00Z" w:initials="LYDWCST">
    <w:p w14:paraId="43EC0746" w14:textId="77777777" w:rsidR="000D1B19" w:rsidRDefault="000D1B19" w:rsidP="00571E45">
      <w:pPr>
        <w:pStyle w:val="a8"/>
        <w:rPr>
          <w:rFonts w:eastAsia="맑은 고딕"/>
          <w:lang w:eastAsia="ko-KR"/>
        </w:rPr>
      </w:pPr>
      <w:r>
        <w:rPr>
          <w:rStyle w:val="a7"/>
        </w:rPr>
        <w:annotationRef/>
      </w:r>
      <w:r>
        <w:rPr>
          <w:rFonts w:eastAsia="맑은 고딕"/>
          <w:lang w:eastAsia="ko-KR"/>
        </w:rPr>
        <w:t>RAN2#110e agreement:</w:t>
      </w:r>
    </w:p>
    <w:p w14:paraId="50DFE591" w14:textId="77777777" w:rsidR="000D1B19" w:rsidRDefault="000D1B1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0D1B19" w:rsidRPr="00571E45" w:rsidRDefault="000D1B19">
      <w:pPr>
        <w:pStyle w:val="a8"/>
      </w:pPr>
    </w:p>
  </w:comment>
  <w:comment w:id="621" w:author="LEE Young Dae/5G Wireless Communication Standard Task(youngdae.lee@lge.com)" w:date="2020-06-17T15:59:00Z" w:initials="LYDWCST">
    <w:p w14:paraId="081E0203" w14:textId="77777777" w:rsidR="000D1B19" w:rsidRDefault="000D1B19" w:rsidP="00A02FB3">
      <w:pPr>
        <w:pStyle w:val="a8"/>
        <w:rPr>
          <w:rFonts w:eastAsia="맑은 고딕"/>
          <w:lang w:eastAsia="ko-KR"/>
        </w:rPr>
      </w:pPr>
      <w:r>
        <w:rPr>
          <w:rStyle w:val="a7"/>
        </w:rPr>
        <w:annotationRef/>
      </w:r>
      <w:r>
        <w:rPr>
          <w:rFonts w:eastAsia="맑은 고딕" w:hint="eastAsia"/>
          <w:lang w:eastAsia="ko-KR"/>
        </w:rPr>
        <w:t>RAN2#110e agreement:</w:t>
      </w:r>
    </w:p>
    <w:p w14:paraId="023FE43E" w14:textId="77777777" w:rsidR="000D1B19" w:rsidRDefault="000D1B19"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0D1B19" w:rsidRDefault="000D1B19">
      <w:pPr>
        <w:pStyle w:val="a8"/>
      </w:pPr>
      <w:r>
        <w:rPr>
          <w:rFonts w:eastAsia="맑은 고딕" w:hint="eastAsia"/>
          <w:lang w:eastAsia="ko-KR"/>
        </w:rPr>
        <w:t>A</w:t>
      </w:r>
      <w:r>
        <w:rPr>
          <w:rFonts w:eastAsia="맑은 고딕"/>
          <w:lang w:eastAsia="ko-KR"/>
        </w:rPr>
        <w:t xml:space="preserve">lso see </w:t>
      </w:r>
      <w:r w:rsidRPr="00007CF3">
        <w:t>5.22.1.3.1</w:t>
      </w:r>
    </w:p>
    <w:p w14:paraId="2FDA56F1" w14:textId="77777777" w:rsidR="000D1B19" w:rsidRPr="00007CF3" w:rsidRDefault="000D1B19"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0D1B19" w:rsidRPr="00007CF3" w:rsidRDefault="000D1B19"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0D1B19" w:rsidRDefault="000D1B19">
      <w:pPr>
        <w:pStyle w:val="a8"/>
        <w:rPr>
          <w:rFonts w:eastAsia="맑은 고딕"/>
          <w:lang w:eastAsia="ko-KR"/>
        </w:rPr>
      </w:pPr>
      <w:r>
        <w:rPr>
          <w:rFonts w:eastAsia="맑은 고딕"/>
          <w:lang w:eastAsia="ko-KR"/>
        </w:rPr>
        <w:t>…</w:t>
      </w:r>
    </w:p>
    <w:p w14:paraId="31E3F140" w14:textId="77777777" w:rsidR="000D1B19" w:rsidRPr="00007CF3" w:rsidRDefault="000D1B19"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0D1B19" w:rsidRPr="007F34A1" w:rsidRDefault="000D1B19">
      <w:pPr>
        <w:pStyle w:val="a8"/>
        <w:rPr>
          <w:rFonts w:eastAsia="맑은 고딕"/>
          <w:lang w:eastAsia="ko-KR"/>
        </w:rPr>
      </w:pPr>
      <w:r>
        <w:rPr>
          <w:rFonts w:eastAsia="맑은 고딕"/>
          <w:lang w:eastAsia="ko-KR"/>
        </w:rPr>
        <w:t>….</w:t>
      </w:r>
    </w:p>
    <w:p w14:paraId="390E5997" w14:textId="77777777" w:rsidR="000D1B19" w:rsidRPr="007F34A1" w:rsidRDefault="000D1B19"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0D1B19" w:rsidRPr="00A02FB3" w:rsidRDefault="000D1B19" w:rsidP="007F34A1">
      <w:pPr>
        <w:pStyle w:val="a8"/>
        <w:rPr>
          <w:rFonts w:eastAsia="맑은 고딕"/>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43" w:author="LEE Young Dae/5G Wireless Communication Standard Task(youngdae.lee@lge.com)" w:date="2020-06-17T16:49:00Z" w:initials="LYDWCST">
    <w:p w14:paraId="63B908D2" w14:textId="4FC691BB" w:rsidR="000D1B19" w:rsidRDefault="000D1B19">
      <w:pPr>
        <w:pStyle w:val="a8"/>
        <w:rPr>
          <w:rFonts w:eastAsia="맑은 고딕"/>
          <w:lang w:eastAsia="ko-KR"/>
        </w:rPr>
      </w:pPr>
      <w:r>
        <w:rPr>
          <w:rStyle w:val="a7"/>
        </w:rPr>
        <w:annotationRef/>
      </w:r>
      <w:r>
        <w:rPr>
          <w:rFonts w:eastAsia="맑은 고딕"/>
          <w:lang w:eastAsia="ko-KR"/>
        </w:rPr>
        <w:t>RAN1 replied to RAN2 in R1-2004921:</w:t>
      </w:r>
    </w:p>
    <w:p w14:paraId="2059CD64" w14:textId="77777777" w:rsidR="000D1B19" w:rsidRDefault="000D1B19">
      <w:pPr>
        <w:pStyle w:val="a8"/>
        <w:rPr>
          <w:rFonts w:eastAsia="맑은 고딕"/>
          <w:lang w:eastAsia="ko-KR"/>
        </w:rPr>
      </w:pPr>
    </w:p>
    <w:p w14:paraId="3BB3D72C" w14:textId="7680EFD6" w:rsidR="000D1B19" w:rsidRPr="002C4253" w:rsidRDefault="000D1B19" w:rsidP="002C4253">
      <w:pPr>
        <w:pStyle w:val="a8"/>
        <w:rPr>
          <w:rFonts w:eastAsia="맑은 고딕"/>
          <w:lang w:eastAsia="ko-KR"/>
        </w:rPr>
      </w:pPr>
      <w:r>
        <w:rPr>
          <w:rFonts w:eastAsia="맑은 고딕"/>
          <w:lang w:eastAsia="ko-KR"/>
        </w:rPr>
        <w:t>“</w:t>
      </w:r>
      <w:r w:rsidRPr="002C4253">
        <w:rPr>
          <w:rFonts w:eastAsia="맑은 고딕"/>
          <w:lang w:eastAsia="ko-KR"/>
        </w:rPr>
        <w:t>RAN1 sees no problem in using the IIoT equation for HARQ process ID determination for NR sidelink with the following changes:</w:t>
      </w:r>
    </w:p>
    <w:p w14:paraId="7D5292E4" w14:textId="77777777" w:rsidR="000D1B19" w:rsidRPr="002C4253" w:rsidRDefault="000D1B19" w:rsidP="002C4253">
      <w:pPr>
        <w:pStyle w:val="a8"/>
        <w:rPr>
          <w:rFonts w:eastAsia="맑은 고딕"/>
          <w:lang w:eastAsia="ko-KR"/>
        </w:rPr>
      </w:pPr>
      <w:r w:rsidRPr="002C4253">
        <w:rPr>
          <w:rFonts w:eastAsia="맑은 고딕" w:hint="eastAsia"/>
          <w:lang w:eastAsia="ko-KR"/>
        </w:rPr>
        <w:t>•</w:t>
      </w:r>
      <w:r w:rsidRPr="002C4253">
        <w:rPr>
          <w:rFonts w:eastAsia="맑은 고딕"/>
          <w:lang w:eastAsia="ko-KR"/>
        </w:rPr>
        <w:tab/>
        <w:t>CURRENT_symbol should be replaced by CURRENT_slot,</w:t>
      </w:r>
    </w:p>
    <w:p w14:paraId="1850D764" w14:textId="4DD6ABF6" w:rsidR="000D1B19" w:rsidRPr="002C4253" w:rsidRDefault="000D1B19" w:rsidP="002C4253">
      <w:pPr>
        <w:pStyle w:val="a8"/>
        <w:rPr>
          <w:rFonts w:eastAsia="맑은 고딕"/>
          <w:lang w:eastAsia="ko-KR"/>
        </w:rPr>
      </w:pPr>
      <w:r w:rsidRPr="002C4253">
        <w:rPr>
          <w:rFonts w:eastAsia="맑은 고딕" w:hint="eastAsia"/>
          <w:lang w:eastAsia="ko-KR"/>
        </w:rPr>
        <w:t>•</w:t>
      </w:r>
      <w:r w:rsidRPr="002C4253">
        <w:rPr>
          <w:rFonts w:eastAsia="맑은 고딕"/>
          <w:lang w:eastAsia="ko-KR"/>
        </w:rPr>
        <w:tab/>
        <w:t>periodicity should be expressed in slots.</w:t>
      </w:r>
      <w:r>
        <w:rPr>
          <w:rFonts w:eastAsia="맑은 고딕"/>
          <w:lang w:eastAsia="ko-KR"/>
        </w:rPr>
        <w:t>”</w:t>
      </w:r>
    </w:p>
  </w:comment>
  <w:comment w:id="664" w:author="LEE Young Dae/5G Wireless Communication Standard Task(youngdae.lee@lge.com)" w:date="2020-06-16T12:43:00Z" w:initials="LYDWCST">
    <w:p w14:paraId="67588F67" w14:textId="6167DDF4" w:rsidR="000D1B19" w:rsidRPr="000C2D6D" w:rsidRDefault="000D1B19">
      <w:pPr>
        <w:pStyle w:val="a8"/>
        <w:rPr>
          <w:rFonts w:eastAsia="맑은 고딕"/>
          <w:lang w:eastAsia="ko-KR"/>
        </w:rPr>
      </w:pPr>
      <w:r>
        <w:rPr>
          <w:rStyle w:val="a7"/>
        </w:rPr>
        <w:annotationRef/>
      </w:r>
      <w:r>
        <w:rPr>
          <w:rFonts w:eastAsia="맑은 고딕" w:hint="eastAsia"/>
          <w:lang w:eastAsia="ko-KR"/>
        </w:rPr>
        <w:t>Rapporteur proposes to remove brackets to be aligned with LTE sidelink.</w:t>
      </w:r>
    </w:p>
  </w:comment>
  <w:comment w:id="695" w:author="LEE Young Dae/5G Wireless Communication Standard Task(youngdae.lee@lge.com)" w:date="2020-06-16T14:22:00Z" w:initials="LYDWCST">
    <w:p w14:paraId="3E91924E" w14:textId="77777777" w:rsidR="000D1B19" w:rsidRDefault="000D1B19" w:rsidP="00BA5187">
      <w:pPr>
        <w:pStyle w:val="a8"/>
        <w:rPr>
          <w:rFonts w:eastAsia="맑은 고딕"/>
          <w:lang w:eastAsia="ko-KR"/>
        </w:rPr>
      </w:pPr>
      <w:r>
        <w:rPr>
          <w:rStyle w:val="a7"/>
        </w:rPr>
        <w:annotationRef/>
      </w:r>
      <w:r>
        <w:rPr>
          <w:rFonts w:eastAsia="맑은 고딕" w:hint="eastAsia"/>
          <w:lang w:eastAsia="ko-KR"/>
        </w:rPr>
        <w:t>RAN1#101e agreement:</w:t>
      </w:r>
    </w:p>
    <w:p w14:paraId="71A6A050" w14:textId="77777777" w:rsidR="000D1B19" w:rsidRPr="0014130F" w:rsidRDefault="000D1B19"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selected due to pre-emption, the UE follows the same behavior in terms of the timing of checking as in that of the re-evaluation case.</w:t>
      </w:r>
    </w:p>
    <w:p w14:paraId="20610D75" w14:textId="77777777" w:rsidR="000D1B19" w:rsidRDefault="000D1B19" w:rsidP="00BA5187">
      <w:pPr>
        <w:pStyle w:val="a8"/>
        <w:rPr>
          <w:rFonts w:eastAsia="맑은 고딕"/>
          <w:lang w:eastAsia="ko-KR"/>
        </w:rPr>
      </w:pPr>
    </w:p>
    <w:p w14:paraId="43220032" w14:textId="0732D3CC" w:rsidR="000D1B19" w:rsidRDefault="000D1B19" w:rsidP="00BA5187">
      <w:pPr>
        <w:pStyle w:val="a8"/>
        <w:rPr>
          <w:rFonts w:eastAsia="맑은 고딕"/>
          <w:lang w:eastAsia="ko-KR"/>
        </w:rPr>
      </w:pPr>
      <w:r>
        <w:rPr>
          <w:rFonts w:eastAsia="맑은 고딕"/>
          <w:lang w:eastAsia="ko-KR"/>
        </w:rPr>
        <w:t xml:space="preserve">Agreed TP to </w:t>
      </w:r>
      <w:r>
        <w:t>TS 38.214</w:t>
      </w:r>
      <w:r>
        <w:rPr>
          <w:rFonts w:eastAsia="맑은 고딕"/>
          <w:lang w:eastAsia="ko-KR"/>
        </w:rPr>
        <w:t xml:space="preserve"> in RAN1 in </w:t>
      </w:r>
      <w:r w:rsidRPr="00607D68">
        <w:rPr>
          <w:rFonts w:eastAsia="맑은 고딕"/>
          <w:lang w:eastAsia="ko-KR"/>
        </w:rPr>
        <w:t>R1- 2004942</w:t>
      </w:r>
      <w:r>
        <w:rPr>
          <w:rFonts w:eastAsia="맑은 고딕"/>
          <w:lang w:eastAsia="ko-KR"/>
        </w:rPr>
        <w:t>:</w:t>
      </w:r>
    </w:p>
    <w:p w14:paraId="6B7A8085" w14:textId="77777777" w:rsidR="000D1B19" w:rsidRDefault="000D1B19" w:rsidP="00607D68">
      <w:pPr>
        <w:spacing w:after="160" w:line="259" w:lineRule="auto"/>
        <w:rPr>
          <w:rFonts w:eastAsia="Yu Mincho"/>
        </w:rPr>
      </w:pPr>
    </w:p>
    <w:p w14:paraId="62643A2A" w14:textId="77777777" w:rsidR="000D1B19" w:rsidRPr="002F7556" w:rsidRDefault="000D1B19" w:rsidP="00607D68">
      <w:pPr>
        <w:pStyle w:val="3"/>
        <w:ind w:left="720" w:hanging="720"/>
        <w:rPr>
          <w:b/>
          <w:bCs/>
          <w:color w:val="000000"/>
        </w:rPr>
      </w:pPr>
      <w:r w:rsidRPr="002F7556">
        <w:rPr>
          <w:bCs/>
          <w:color w:val="000000"/>
        </w:rPr>
        <w:t>8.1.4</w:t>
      </w:r>
      <w:r w:rsidRPr="002F7556">
        <w:rPr>
          <w:bCs/>
          <w:color w:val="000000"/>
        </w:rPr>
        <w:tab/>
        <w:t>UE procedure for determining the subset of resources to be reported to higher layers in PSSCH resource selection in sidelink resource allocation mode 2</w:t>
      </w:r>
    </w:p>
    <w:p w14:paraId="2F86EF9F" w14:textId="77777777" w:rsidR="000D1B19" w:rsidRPr="00607D68" w:rsidRDefault="000D1B19" w:rsidP="00607D68">
      <w:pPr>
        <w:spacing w:after="160" w:line="259" w:lineRule="auto"/>
        <w:rPr>
          <w:rFonts w:eastAsia="Yu Mincho"/>
        </w:rPr>
      </w:pPr>
    </w:p>
    <w:p w14:paraId="2B979144" w14:textId="35B7B9D7" w:rsidR="000D1B19" w:rsidRPr="00BB399F" w:rsidRDefault="000D1B19"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0D1B19" w:rsidRDefault="000D1B19"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맑은 고딕"/>
          <w:lang w:eastAsia="ko-KR"/>
        </w:rPr>
        <w:t>in</w:t>
      </w:r>
      <w:r>
        <w:t xml:space="preserve"> step 6 above </w:t>
      </w:r>
      <w:r w:rsidRPr="00DD75A1">
        <w:t xml:space="preserve">by comparison with the RSRP measurement </w:t>
      </w:r>
      <w:r>
        <w:rPr>
          <w:rFonts w:eastAsia="맑은 고딕"/>
          <w:lang w:eastAsia="ko-KR"/>
        </w:rPr>
        <w:t xml:space="preserve">for </w:t>
      </w:r>
      <w:r w:rsidRPr="009B0C19">
        <w:rPr>
          <w:rFonts w:eastAsia="맑은 고딕"/>
          <w:lang w:eastAsia="ko-KR"/>
        </w:rPr>
        <w:t xml:space="preserve">the received SCI format </w:t>
      </w:r>
      <w:r>
        <w:rPr>
          <w:rFonts w:eastAsia="맑은 고딕"/>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0D1B19" w:rsidRPr="00607D68" w:rsidRDefault="000D1B19" w:rsidP="00BA5187">
      <w:pPr>
        <w:pStyle w:val="a8"/>
        <w:rPr>
          <w:rFonts w:eastAsia="맑은 고딕"/>
          <w:lang w:eastAsia="ko-KR"/>
        </w:rPr>
      </w:pPr>
    </w:p>
  </w:comment>
  <w:comment w:id="701" w:author="LEE Young Dae/5G Wireless Communication Standard Task(youngdae.lee@lge.com)" w:date="2020-06-16T14:53:00Z" w:initials="LYDWCST">
    <w:p w14:paraId="3495A38C" w14:textId="77777777" w:rsidR="000D1B19" w:rsidRDefault="000D1B19" w:rsidP="000F3B27">
      <w:pPr>
        <w:pStyle w:val="a8"/>
        <w:rPr>
          <w:rFonts w:eastAsia="맑은 고딕"/>
          <w:lang w:eastAsia="ko-KR"/>
        </w:rPr>
      </w:pPr>
      <w:r>
        <w:rPr>
          <w:rStyle w:val="a7"/>
        </w:rPr>
        <w:annotationRef/>
      </w:r>
      <w:r>
        <w:rPr>
          <w:rFonts w:eastAsia="맑은 고딕" w:hint="eastAsia"/>
          <w:lang w:eastAsia="ko-KR"/>
        </w:rPr>
        <w:t>RAN1#101e agreement:</w:t>
      </w:r>
    </w:p>
    <w:p w14:paraId="6BB006D3" w14:textId="77777777" w:rsidR="000D1B19" w:rsidRPr="00AF5705" w:rsidRDefault="000D1B19" w:rsidP="000F3B27">
      <w:pPr>
        <w:pStyle w:val="afa"/>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0D1B19" w:rsidRPr="00AF5705" w:rsidRDefault="000D1B19" w:rsidP="000F3B27">
      <w:pPr>
        <w:pStyle w:val="afa"/>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0D1B19" w:rsidRPr="00E8634B" w:rsidRDefault="000D1B19" w:rsidP="000F3B27">
      <w:pPr>
        <w:pStyle w:val="afa"/>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0D1B19" w:rsidRPr="00E8634B" w:rsidRDefault="000D1B19" w:rsidP="000F3B27">
      <w:pPr>
        <w:pStyle w:val="a8"/>
        <w:rPr>
          <w:rFonts w:eastAsia="맑은 고딕"/>
          <w:lang w:eastAsia="ko-KR"/>
        </w:rPr>
      </w:pPr>
    </w:p>
  </w:comment>
  <w:comment w:id="716" w:author="LEE Young Dae/5G Wireless Communication Standard Task(youngdae.lee@lge.com)" w:date="2020-06-16T14:56:00Z" w:initials="LYDWCST">
    <w:p w14:paraId="64113097" w14:textId="77777777" w:rsidR="000D1B19" w:rsidRPr="00E8634B" w:rsidRDefault="000D1B19" w:rsidP="00AD0F31">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2820719" w14:textId="77777777" w:rsidR="000D1B19" w:rsidRPr="00AF5705" w:rsidRDefault="000D1B19" w:rsidP="00AD0F31">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0D1B19" w:rsidRPr="00AF5705" w:rsidRDefault="000D1B19" w:rsidP="00AD0F31">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0D1B19" w:rsidRPr="00E8634B" w:rsidRDefault="000D1B19" w:rsidP="00AD0F31">
      <w:pPr>
        <w:pStyle w:val="a8"/>
      </w:pPr>
    </w:p>
  </w:comment>
  <w:comment w:id="726" w:author="LEE Young Dae/5G Wireless Communication Standard Task(youngdae.lee@lge.com)" w:date="2020-06-16T19:41:00Z" w:initials="LYDWCST">
    <w:p w14:paraId="66B05118" w14:textId="32BE4A08"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92AE9BA" w14:textId="77777777" w:rsidR="000D1B19" w:rsidRDefault="000D1B19"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0D1B19" w:rsidRPr="001A6FCC" w:rsidRDefault="000D1B19">
      <w:pPr>
        <w:pStyle w:val="a8"/>
        <w:rPr>
          <w:rFonts w:eastAsia="맑은 고딕"/>
          <w:lang w:eastAsia="ko-KR"/>
        </w:rPr>
      </w:pPr>
    </w:p>
  </w:comment>
  <w:comment w:id="730" w:author="LEE Young Dae/5G Wireless Communication Standard Task(youngdae.lee@lge.com)" w:date="2020-06-16T19:43:00Z" w:initials="LYDWCST">
    <w:p w14:paraId="2812A871" w14:textId="12717909"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263D08F1" w14:textId="77777777" w:rsidR="000D1B19" w:rsidRDefault="000D1B19"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0D1B19" w:rsidRPr="001A6FCC" w:rsidRDefault="000D1B19">
      <w:pPr>
        <w:pStyle w:val="a8"/>
        <w:rPr>
          <w:rFonts w:eastAsia="맑은 고딕"/>
          <w:lang w:eastAsia="ko-KR"/>
        </w:rPr>
      </w:pPr>
    </w:p>
  </w:comment>
  <w:comment w:id="747" w:author="LEE Young Dae/5G Wireless Communication Standard Task(youngdae.lee@lge.com)" w:date="2020-06-16T20:41:00Z" w:initials="LYDWCST">
    <w:p w14:paraId="0A0C5F11" w14:textId="10BA1854" w:rsidR="000D1B19" w:rsidRDefault="000D1B19">
      <w:pPr>
        <w:pStyle w:val="a8"/>
      </w:pPr>
      <w:r>
        <w:rPr>
          <w:rStyle w:val="a7"/>
        </w:rPr>
        <w:annotationRef/>
      </w:r>
      <w:r>
        <w:rPr>
          <w:rStyle w:val="a7"/>
        </w:rPr>
        <w:t>See Proposal 5A in Rapporteur’s MAC summary in R2-2005725.</w:t>
      </w:r>
    </w:p>
  </w:comment>
  <w:comment w:id="751" w:author="LEE Young Dae/5G Wireless Communication Standard Task(youngdae.lee@lge.com)" w:date="2020-06-19T15:02:00Z" w:initials="LYDWCST">
    <w:p w14:paraId="74A6B15B" w14:textId="77777777" w:rsidR="00CD3155" w:rsidRDefault="00CD3155" w:rsidP="00CD3155">
      <w:pPr>
        <w:pStyle w:val="a8"/>
        <w:rPr>
          <w:rFonts w:eastAsiaTheme="minorEastAsia"/>
          <w:lang w:eastAsia="zh-CN"/>
        </w:rPr>
      </w:pPr>
      <w:r>
        <w:rPr>
          <w:rStyle w:val="a7"/>
        </w:rPr>
        <w:annotationRef/>
      </w:r>
      <w:r>
        <w:rPr>
          <w:rStyle w:val="a7"/>
        </w:rPr>
        <w:annotationRef/>
      </w:r>
      <w:r>
        <w:rPr>
          <w:rFonts w:eastAsiaTheme="minorEastAsia"/>
          <w:lang w:eastAsia="zh-CN"/>
        </w:rPr>
        <w:t>According to RAN1#101-e agreement</w:t>
      </w:r>
      <w:r>
        <w:rPr>
          <w:rFonts w:eastAsiaTheme="minorEastAsia" w:hint="eastAsia"/>
          <w:lang w:eastAsia="zh-CN"/>
        </w:rPr>
        <w:t>：</w:t>
      </w:r>
    </w:p>
    <w:p w14:paraId="39EEE8B2" w14:textId="77777777" w:rsidR="00CD3155" w:rsidRPr="00280AD9" w:rsidRDefault="00CD3155" w:rsidP="00CD3155">
      <w:pPr>
        <w:rPr>
          <w:highlight w:val="green"/>
          <w:lang w:eastAsia="ko-KR"/>
        </w:rPr>
      </w:pPr>
      <w:r w:rsidRPr="00280AD9">
        <w:rPr>
          <w:highlight w:val="green"/>
          <w:lang w:eastAsia="ko-KR"/>
        </w:rPr>
        <w:t>Agreements:</w:t>
      </w:r>
    </w:p>
    <w:p w14:paraId="24B0EC8C" w14:textId="1D61B93A" w:rsidR="00CD3155" w:rsidRDefault="00CD3155" w:rsidP="00CD3155">
      <w:pPr>
        <w:pStyle w:val="a8"/>
      </w:pPr>
      <w:r w:rsidRPr="00280AD9">
        <w:rPr>
          <w:lang w:eastAsia="ko-KR"/>
        </w:rPr>
        <w:t>SCI format 2-A includes a 2-bit information field providing an explicit indication for the cast type</w:t>
      </w:r>
    </w:p>
  </w:comment>
  <w:comment w:id="759" w:author="LEE Young Dae/5G Wireless Communication Standard Task(youngdae.lee@lge.com)" w:date="2020-06-16T20:28:00Z" w:initials="LYDWCST">
    <w:p w14:paraId="0F2F7232" w14:textId="77777777" w:rsidR="000D1B19" w:rsidRDefault="000D1B19" w:rsidP="009756FA">
      <w:pPr>
        <w:pStyle w:val="a8"/>
        <w:rPr>
          <w:rFonts w:eastAsia="맑은 고딕"/>
          <w:lang w:eastAsia="ko-KR"/>
        </w:rPr>
      </w:pPr>
      <w:r>
        <w:rPr>
          <w:rStyle w:val="a7"/>
        </w:rPr>
        <w:annotationRef/>
      </w:r>
      <w:r>
        <w:rPr>
          <w:rFonts w:eastAsia="맑은 고딕" w:hint="eastAsia"/>
          <w:lang w:eastAsia="ko-KR"/>
        </w:rPr>
        <w:t>RAN2#110e agreement:</w:t>
      </w:r>
    </w:p>
    <w:p w14:paraId="17415EB6" w14:textId="3CF6A97E" w:rsidR="000D1B19" w:rsidRDefault="000D1B19" w:rsidP="009756FA">
      <w:pPr>
        <w:pStyle w:val="a8"/>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775" w:author="LEE Young Dae/5G Wireless Communication Standard Task(youngdae.lee@lge.com)" w:date="2020-06-16T19:30:00Z" w:initials="LYDWCST">
    <w:p w14:paraId="6A70EDDA" w14:textId="0F6E77BD"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E5C4990" w14:textId="1914FAA5" w:rsidR="000D1B19" w:rsidRPr="00140C57" w:rsidRDefault="000D1B19" w:rsidP="00140C57">
      <w:pPr>
        <w:pStyle w:val="a8"/>
        <w:numPr>
          <w:ilvl w:val="0"/>
          <w:numId w:val="23"/>
        </w:numPr>
        <w:rPr>
          <w:rFonts w:eastAsia="맑은 고딕"/>
          <w:lang w:eastAsia="ko-KR"/>
        </w:rPr>
      </w:pPr>
      <w:r w:rsidRPr="00140C57">
        <w:rPr>
          <w:rFonts w:eastAsia="맑은 고딕"/>
          <w:lang w:eastAsia="ko-KR"/>
        </w:rPr>
        <w:t>The following additional condition is needed for HARQ option1:</w:t>
      </w:r>
    </w:p>
    <w:p w14:paraId="0496274D" w14:textId="757EE357" w:rsidR="000D1B19" w:rsidRPr="00140C57" w:rsidRDefault="000D1B19" w:rsidP="00140C57">
      <w:pPr>
        <w:pStyle w:val="a8"/>
        <w:rPr>
          <w:rFonts w:eastAsia="맑은 고딕"/>
          <w:lang w:eastAsia="ko-KR"/>
        </w:rPr>
      </w:pPr>
      <w:r w:rsidRPr="00140C57">
        <w:rPr>
          <w:rFonts w:eastAsia="맑은 고딕"/>
          <w:lang w:eastAsia="ko-KR"/>
        </w:rPr>
        <w:t></w:t>
      </w:r>
      <w:r w:rsidRPr="00140C57">
        <w:rPr>
          <w:rFonts w:eastAsia="맑은 고딕"/>
          <w:lang w:eastAsia="ko-KR"/>
        </w:rPr>
        <w:tab/>
        <w:t>The group size is greater than the number of candidate PSFCH resources associated with the selected PSSCH resource.</w:t>
      </w:r>
    </w:p>
  </w:comment>
  <w:comment w:id="786" w:author="LEE Young Dae/5G Wireless Communication Standard Task(youngdae.lee@lge.com)" w:date="2020-06-15T12:05:00Z" w:initials="LYDWCST">
    <w:p w14:paraId="666C22A9" w14:textId="77777777" w:rsidR="000D1B19" w:rsidRDefault="000D1B19" w:rsidP="0053178C">
      <w:pPr>
        <w:pStyle w:val="a8"/>
        <w:rPr>
          <w:rFonts w:eastAsia="맑은 고딕"/>
          <w:lang w:eastAsia="ko-KR"/>
        </w:rPr>
      </w:pPr>
      <w:r>
        <w:rPr>
          <w:rStyle w:val="a7"/>
        </w:rPr>
        <w:annotationRef/>
      </w:r>
      <w:r>
        <w:rPr>
          <w:rFonts w:eastAsia="맑은 고딕" w:hint="eastAsia"/>
          <w:lang w:eastAsia="ko-KR"/>
        </w:rPr>
        <w:t>RAN2#110e agreement:</w:t>
      </w:r>
    </w:p>
    <w:p w14:paraId="40B9D96F" w14:textId="29FA619D" w:rsidR="000D1B19" w:rsidRPr="00B943D9" w:rsidRDefault="000D1B19" w:rsidP="00BA5187">
      <w:pPr>
        <w:pStyle w:val="a8"/>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818" w:author="LEE Young Dae/5G Wireless Communication Standard Task(youngdae.lee@lge.com)" w:date="2020-06-16T17:42:00Z" w:initials="LYDWCST">
    <w:p w14:paraId="68FFF343" w14:textId="40B6259A" w:rsidR="000D1B19" w:rsidRDefault="000D1B19">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elocated to 5.22.1.3.x</w:t>
      </w:r>
    </w:p>
  </w:comment>
  <w:comment w:id="860" w:author="LEE Young Dae/5G Wireless Communication Standard Task(youngdae.lee@lge.com)" w:date="2020-06-16T17:41:00Z" w:initials="LYDWCST">
    <w:p w14:paraId="3DB28B8A" w14:textId="6827DE63" w:rsidR="000D1B19" w:rsidRDefault="000D1B19">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 xml:space="preserve">elocated </w:t>
      </w:r>
      <w:r>
        <w:rPr>
          <w:rFonts w:eastAsia="맑은 고딕"/>
          <w:lang w:eastAsia="ko-KR"/>
        </w:rPr>
        <w:t>from</w:t>
      </w:r>
      <w:r>
        <w:rPr>
          <w:rFonts w:eastAsia="맑은 고딕" w:hint="eastAsia"/>
          <w:lang w:eastAsia="ko-KR"/>
        </w:rPr>
        <w:t xml:space="preserve"> 5.22.1.3.</w:t>
      </w:r>
      <w:r>
        <w:rPr>
          <w:rFonts w:eastAsia="맑은 고딕"/>
          <w:lang w:eastAsia="ko-KR"/>
        </w:rPr>
        <w:t>1.</w:t>
      </w:r>
    </w:p>
  </w:comment>
  <w:comment w:id="909" w:author="LEE Young Dae/5G Wireless Communication Standard Task(youngdae.lee@lge.com)" w:date="2020-06-16T20:44:00Z" w:initials="LYDWCST">
    <w:p w14:paraId="1FB74156" w14:textId="72E15121" w:rsidR="000D1B19" w:rsidRDefault="000D1B19" w:rsidP="00D94EEC">
      <w:pPr>
        <w:pStyle w:val="a8"/>
      </w:pPr>
      <w:r>
        <w:rPr>
          <w:rStyle w:val="a7"/>
        </w:rPr>
        <w:annotationRef/>
      </w:r>
      <w:r>
        <w:rPr>
          <w:rStyle w:val="a7"/>
        </w:rPr>
        <w:annotationRef/>
      </w:r>
      <w:r>
        <w:rPr>
          <w:rStyle w:val="a7"/>
        </w:rPr>
        <w:t>See Proposal 6A in Rapporteur’s MAC summary in R2-2005725.</w:t>
      </w:r>
    </w:p>
    <w:p w14:paraId="6500881B" w14:textId="607265C6" w:rsidR="000D1B19" w:rsidRPr="00D94EEC" w:rsidRDefault="000D1B19">
      <w:pPr>
        <w:pStyle w:val="a8"/>
      </w:pPr>
    </w:p>
  </w:comment>
  <w:comment w:id="925" w:author="LEE Young Dae/5G Wireless Communication Standard Task(youngdae.lee@lge.com)" w:date="2020-06-16T19:16:00Z" w:initials="LYDWCST">
    <w:p w14:paraId="03B925B6" w14:textId="3A68583B"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00D9BB6" w14:textId="77777777" w:rsidR="000D1B19" w:rsidRDefault="000D1B19"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0D1B19" w:rsidRPr="00DA6334" w:rsidRDefault="000D1B19">
      <w:pPr>
        <w:pStyle w:val="a8"/>
        <w:rPr>
          <w:rFonts w:eastAsia="맑은 고딕"/>
          <w:lang w:eastAsia="ko-KR"/>
        </w:rPr>
      </w:pPr>
    </w:p>
  </w:comment>
  <w:comment w:id="952" w:author="LEE Young Dae/5G Wireless Communication Standard Task(youngdae.lee@lge.com)" w:date="2020-06-16T20:53:00Z" w:initials="LYDWCST">
    <w:p w14:paraId="408FEB0D" w14:textId="77777777" w:rsidR="000D1B19" w:rsidRDefault="000D1B19" w:rsidP="004A5A77">
      <w:pPr>
        <w:pStyle w:val="a8"/>
      </w:pPr>
      <w:r>
        <w:rPr>
          <w:rStyle w:val="a7"/>
        </w:rPr>
        <w:annotationRef/>
      </w:r>
      <w:r>
        <w:rPr>
          <w:rStyle w:val="a7"/>
        </w:rPr>
        <w:t>See Proposal 6A in Rapporteur’s MAC summary in R2-2005725.</w:t>
      </w:r>
    </w:p>
    <w:p w14:paraId="6456484C" w14:textId="5D2070B0" w:rsidR="000D1B19" w:rsidRPr="004A5A77" w:rsidRDefault="000D1B19">
      <w:pPr>
        <w:pStyle w:val="a8"/>
      </w:pPr>
    </w:p>
  </w:comment>
  <w:comment w:id="1054" w:author="LEE Young Dae/5G Wireless Communication Standard Task(youngdae.lee@lge.com)" w:date="2020-06-16T19:53:00Z" w:initials="LYDWCST">
    <w:p w14:paraId="1D4A1D89" w14:textId="77777777" w:rsidR="000D1B19" w:rsidRDefault="000D1B19" w:rsidP="005C04CA">
      <w:pPr>
        <w:pStyle w:val="a8"/>
        <w:rPr>
          <w:rFonts w:eastAsia="맑은 고딕"/>
          <w:lang w:eastAsia="ko-KR"/>
        </w:rPr>
      </w:pPr>
      <w:r>
        <w:rPr>
          <w:rStyle w:val="a7"/>
        </w:rPr>
        <w:annotationRef/>
      </w:r>
      <w:r>
        <w:rPr>
          <w:rStyle w:val="a7"/>
        </w:rPr>
        <w:annotationRef/>
      </w:r>
      <w:r>
        <w:rPr>
          <w:rFonts w:eastAsia="맑은 고딕" w:hint="eastAsia"/>
          <w:lang w:eastAsia="ko-KR"/>
        </w:rPr>
        <w:t>RAN2#110e agreement:</w:t>
      </w:r>
    </w:p>
    <w:p w14:paraId="3F5BC213" w14:textId="77777777" w:rsidR="000D1B19" w:rsidRDefault="000D1B19"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0D1B19" w:rsidRPr="005C04CA" w:rsidRDefault="000D1B19"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0D1B19" w:rsidRPr="005C04CA" w:rsidRDefault="000D1B19">
      <w:pPr>
        <w:pStyle w:val="a8"/>
      </w:pPr>
    </w:p>
  </w:comment>
  <w:comment w:id="1059" w:author="LEE Young Dae/5G Wireless Communication Standard Task(youngdae.lee@lge.com)" w:date="2020-06-16T19:52:00Z" w:initials="LYDWCST">
    <w:p w14:paraId="398DA64F" w14:textId="3FF97903"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5218E9C2" w14:textId="53582747" w:rsidR="000D1B19" w:rsidRPr="005C04CA" w:rsidRDefault="000D1B19"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0D1B19" w:rsidRPr="005C04CA" w:rsidRDefault="000D1B19">
      <w:pPr>
        <w:pStyle w:val="a8"/>
        <w:rPr>
          <w:rFonts w:eastAsia="맑은 고딕"/>
          <w:lang w:eastAsia="ko-KR"/>
        </w:rPr>
      </w:pPr>
    </w:p>
  </w:comment>
  <w:comment w:id="1068" w:author="LEE Young Dae/5G Wireless Communication Standard Task(youngdae.lee@lge.com)" w:date="2020-06-16T19:52:00Z" w:initials="LYDWCST">
    <w:p w14:paraId="7FFAA5E1" w14:textId="77777777" w:rsidR="000D1B19" w:rsidRDefault="000D1B19" w:rsidP="009A5B10">
      <w:pPr>
        <w:pStyle w:val="a8"/>
        <w:rPr>
          <w:rFonts w:eastAsia="맑은 고딕"/>
          <w:lang w:eastAsia="ko-KR"/>
        </w:rPr>
      </w:pPr>
      <w:r>
        <w:rPr>
          <w:rStyle w:val="a7"/>
        </w:rPr>
        <w:annotationRef/>
      </w:r>
      <w:r>
        <w:rPr>
          <w:rFonts w:eastAsia="맑은 고딕" w:hint="eastAsia"/>
          <w:lang w:eastAsia="ko-KR"/>
        </w:rPr>
        <w:t>RAN2#110e agreement:</w:t>
      </w:r>
    </w:p>
    <w:p w14:paraId="4DBAA8A4" w14:textId="77777777" w:rsidR="000D1B19" w:rsidRPr="005C04CA" w:rsidRDefault="000D1B19"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0D1B19" w:rsidRPr="005C04CA" w:rsidRDefault="000D1B19" w:rsidP="009A5B10">
      <w:pPr>
        <w:pStyle w:val="a8"/>
        <w:rPr>
          <w:rFonts w:eastAsia="맑은 고딕"/>
          <w:lang w:eastAsia="ko-KR"/>
        </w:rPr>
      </w:pPr>
    </w:p>
  </w:comment>
  <w:comment w:id="1072" w:author="LEE Young Dae/5G Wireless Communication Standard Task(youngdae.lee@lge.com)" w:date="2020-06-16T19:17:00Z" w:initials="LYDWCST">
    <w:p w14:paraId="77F8449F" w14:textId="30F2FB85"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8B2C253" w14:textId="6A13E737" w:rsidR="000D1B19" w:rsidRDefault="000D1B19"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0D1B19" w:rsidRDefault="000D1B19">
      <w:pPr>
        <w:pStyle w:val="a8"/>
        <w:rPr>
          <w:rFonts w:eastAsia="맑은 고딕"/>
          <w:lang w:eastAsia="ko-KR"/>
        </w:rPr>
      </w:pPr>
      <w:r>
        <w:rPr>
          <w:rFonts w:eastAsia="맑은 고딕" w:hint="eastAsia"/>
          <w:lang w:eastAsia="ko-KR"/>
        </w:rPr>
        <w:t>RAN2#109bis-e agreement:</w:t>
      </w:r>
    </w:p>
    <w:p w14:paraId="13A023D5" w14:textId="726BA016" w:rsidR="000D1B19" w:rsidRPr="004C5FC6" w:rsidRDefault="000D1B19" w:rsidP="004C5FC6">
      <w:pPr>
        <w:pStyle w:val="afa"/>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092" w:author="LEE Young Dae/5G Wireless Communication Standard Task(youngdae.lee@lge.com)" w:date="2020-06-16T19:18:00Z" w:initials="LYDWCST">
    <w:p w14:paraId="217EF170" w14:textId="77777777" w:rsidR="000D1B19" w:rsidRDefault="000D1B19" w:rsidP="00DA6334">
      <w:pPr>
        <w:pStyle w:val="a8"/>
        <w:rPr>
          <w:rFonts w:eastAsia="맑은 고딕"/>
          <w:lang w:eastAsia="ko-KR"/>
        </w:rPr>
      </w:pPr>
      <w:r>
        <w:rPr>
          <w:rStyle w:val="a7"/>
        </w:rPr>
        <w:annotationRef/>
      </w:r>
      <w:r>
        <w:rPr>
          <w:rFonts w:eastAsia="맑은 고딕" w:hint="eastAsia"/>
          <w:lang w:eastAsia="ko-KR"/>
        </w:rPr>
        <w:t>RAN2#110e agreement:</w:t>
      </w:r>
    </w:p>
    <w:p w14:paraId="2A646F70" w14:textId="77777777" w:rsidR="000D1B19" w:rsidRDefault="000D1B19"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0D1B19" w:rsidRDefault="000D1B19" w:rsidP="00F244FB">
      <w:pPr>
        <w:pStyle w:val="a8"/>
        <w:rPr>
          <w:rFonts w:eastAsia="맑은 고딕"/>
          <w:lang w:eastAsia="ko-KR"/>
        </w:rPr>
      </w:pPr>
      <w:r>
        <w:rPr>
          <w:rFonts w:eastAsia="맑은 고딕" w:hint="eastAsia"/>
          <w:lang w:eastAsia="ko-KR"/>
        </w:rPr>
        <w:t>RAN2#109bis-e agreement:</w:t>
      </w:r>
    </w:p>
    <w:p w14:paraId="787C1649" w14:textId="4C07F81C" w:rsidR="000D1B19" w:rsidRPr="004C5FC6" w:rsidRDefault="000D1B19" w:rsidP="00F244FB">
      <w:pPr>
        <w:pStyle w:val="a8"/>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0D1B19" w:rsidRPr="00DA6334" w:rsidRDefault="000D1B19" w:rsidP="00F244FB">
      <w:pPr>
        <w:pStyle w:val="a8"/>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104" w:author="LEE Young Dae/5G Wireless Communication Standard Task(youngdae.lee@lge.com)" w:date="2020-06-16T20:22:00Z" w:initials="LYDWCST">
    <w:p w14:paraId="445AC363" w14:textId="747141A0"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7EF857F"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0D1B19" w:rsidRPr="00BE45B2" w:rsidRDefault="000D1B19">
      <w:pPr>
        <w:pStyle w:val="a8"/>
        <w:rPr>
          <w:rFonts w:eastAsia="맑은 고딕"/>
          <w:lang w:eastAsia="ko-KR"/>
        </w:rPr>
      </w:pPr>
    </w:p>
  </w:comment>
  <w:comment w:id="1128" w:author="LEE Young Dae/5G Wireless Communication Standard Task(youngdae.lee@lge.com)" w:date="2020-06-16T18:21:00Z" w:initials="LYDWCST">
    <w:p w14:paraId="74B44015" w14:textId="693098AB"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085DCD16" w14:textId="77777777" w:rsidR="000D1B19" w:rsidRDefault="000D1B19"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0D1B19" w:rsidRDefault="000D1B19"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0D1B19" w:rsidRPr="008737C9" w:rsidRDefault="000D1B19">
      <w:pPr>
        <w:pStyle w:val="a8"/>
        <w:rPr>
          <w:rFonts w:eastAsia="맑은 고딕"/>
          <w:lang w:eastAsia="ko-KR"/>
        </w:rPr>
      </w:pPr>
    </w:p>
  </w:comment>
  <w:comment w:id="1173" w:author="LEE Young Dae/5G Wireless Communication Standard Task(youngdae.lee@lge.com)" w:date="2020-06-16T19:55:00Z" w:initials="LYDWCST">
    <w:p w14:paraId="297C101B" w14:textId="2B6CBBE6" w:rsidR="000D1B19" w:rsidRDefault="000D1B19">
      <w:pPr>
        <w:pStyle w:val="a8"/>
        <w:rPr>
          <w:rFonts w:eastAsia="맑은 고딕"/>
          <w:lang w:eastAsia="ko-KR"/>
        </w:rPr>
      </w:pPr>
      <w:r>
        <w:rPr>
          <w:rStyle w:val="a7"/>
        </w:rPr>
        <w:annotationRef/>
      </w:r>
      <w:r>
        <w:rPr>
          <w:rFonts w:eastAsia="맑은 고딕" w:hint="eastAsia"/>
          <w:lang w:eastAsia="ko-KR"/>
        </w:rPr>
        <w:t>RAN2#110e</w:t>
      </w:r>
      <w:r>
        <w:rPr>
          <w:rFonts w:eastAsia="맑은 고딕"/>
          <w:lang w:eastAsia="ko-KR"/>
        </w:rPr>
        <w:t xml:space="preserve"> agreement:</w:t>
      </w:r>
    </w:p>
    <w:p w14:paraId="0571389B" w14:textId="77777777" w:rsidR="000D1B19" w:rsidRDefault="000D1B19"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0D1B19" w:rsidRDefault="000D1B19" w:rsidP="00820869">
      <w:pPr>
        <w:pBdr>
          <w:top w:val="single" w:sz="4" w:space="1" w:color="auto"/>
          <w:left w:val="single" w:sz="4" w:space="4" w:color="auto"/>
          <w:bottom w:val="single" w:sz="4" w:space="1" w:color="auto"/>
          <w:right w:val="single" w:sz="4" w:space="4" w:color="auto"/>
        </w:pBdr>
        <w:tabs>
          <w:tab w:val="left" w:pos="1622"/>
        </w:tabs>
        <w:ind w:left="1622" w:hanging="363"/>
      </w:pPr>
      <w:r>
        <w:tab/>
        <w:t>“2&gt; if the MAC entity has SL resources allocated for new transmission and the SL resources can accommodate the SL CSI reporting MAC CE and its subheader as a result of logical channel prioritization:</w:t>
      </w:r>
    </w:p>
    <w:p w14:paraId="283F520C" w14:textId="203B60B1" w:rsidR="000D1B19" w:rsidRDefault="000D1B19" w:rsidP="00820869">
      <w:pPr>
        <w:pBdr>
          <w:top w:val="single" w:sz="4" w:space="1" w:color="auto"/>
          <w:left w:val="single" w:sz="4" w:space="4" w:color="auto"/>
          <w:bottom w:val="single" w:sz="4" w:space="1" w:color="auto"/>
          <w:right w:val="single" w:sz="4" w:space="4" w:color="auto"/>
        </w:pBdr>
        <w:tabs>
          <w:tab w:val="left" w:pos="1622"/>
        </w:tabs>
        <w:ind w:left="1622" w:hanging="363"/>
      </w:pPr>
      <w:r>
        <w:t>3&gt; instruct the Multiplexing and Assembly procedure to generate a Sidelink CSI</w:t>
      </w:r>
    </w:p>
    <w:p w14:paraId="2DEB0006" w14:textId="1299903E" w:rsidR="000D1B19" w:rsidRPr="00820869" w:rsidRDefault="000D1B19" w:rsidP="00820869">
      <w:pPr>
        <w:pStyle w:val="a8"/>
        <w:rPr>
          <w:rFonts w:eastAsia="맑은 고딕"/>
          <w:lang w:eastAsia="ko-KR"/>
        </w:rPr>
      </w:pPr>
      <w:r>
        <w:tab/>
      </w:r>
      <w:r>
        <w:tab/>
      </w:r>
    </w:p>
  </w:comment>
  <w:comment w:id="1179" w:author="LEE Young Dae/5G Wireless Communication Standard Task(youngdae.lee@lge.com)" w:date="2020-06-16T19:09:00Z" w:initials="LYDWCST">
    <w:p w14:paraId="2A6667F0" w14:textId="0CCD6C14"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744817FE" w14:textId="54A53455" w:rsidR="000D1B19" w:rsidRDefault="000D1B19" w:rsidP="00933E9B">
      <w:pPr>
        <w:pStyle w:val="a8"/>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0D1B19" w:rsidRDefault="000D1B19">
      <w:pPr>
        <w:pStyle w:val="a8"/>
        <w:rPr>
          <w:noProof/>
        </w:rPr>
      </w:pPr>
      <w:r>
        <w:rPr>
          <w:noProof/>
        </w:rPr>
        <w:t>RAN2#109bis-e agreement:</w:t>
      </w:r>
    </w:p>
    <w:p w14:paraId="02C257F6" w14:textId="74B51E94" w:rsidR="000D1B19" w:rsidRPr="00271A2E" w:rsidRDefault="000D1B19" w:rsidP="00F244FB">
      <w:pPr>
        <w:pStyle w:val="afa"/>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0D1B19" w:rsidRPr="008C72D2" w:rsidRDefault="000D1B19">
      <w:pPr>
        <w:pStyle w:val="a8"/>
        <w:rPr>
          <w:rFonts w:eastAsia="맑은 고딕"/>
          <w:lang w:eastAsia="ko-KR"/>
        </w:rPr>
      </w:pPr>
    </w:p>
  </w:comment>
  <w:comment w:id="1215" w:author="LEE Young Dae/5G Wireless Communication Standard Task(youngdae.lee@lge.com)" w:date="2020-06-16T21:22:00Z" w:initials="LYDWCST">
    <w:p w14:paraId="69050E18" w14:textId="69B58619" w:rsidR="000D1B19" w:rsidRPr="004C35B1" w:rsidRDefault="000D1B19">
      <w:pPr>
        <w:pStyle w:val="a8"/>
        <w:rPr>
          <w:rFonts w:eastAsia="맑은 고딕"/>
          <w:lang w:eastAsia="ko-KR"/>
        </w:rPr>
      </w:pPr>
      <w:r>
        <w:rPr>
          <w:rStyle w:val="a7"/>
        </w:rPr>
        <w:annotationRef/>
      </w:r>
      <w:r>
        <w:rPr>
          <w:rFonts w:eastAsia="맑은 고딕" w:hint="eastAsia"/>
          <w:lang w:eastAsia="ko-KR"/>
        </w:rPr>
        <w:t xml:space="preserve">See </w:t>
      </w:r>
      <w:r>
        <w:rPr>
          <w:rFonts w:eastAsia="맑은 고딕"/>
          <w:lang w:eastAsia="ko-KR"/>
        </w:rPr>
        <w:t xml:space="preserve">email discussion in </w:t>
      </w:r>
      <w:r w:rsidRPr="004C35B1">
        <w:rPr>
          <w:rFonts w:eastAsia="맑은 고딕"/>
          <w:lang w:eastAsia="ko-KR"/>
        </w:rPr>
        <w:t>[Pre110-e][V2X] Summary of 6.4.3.1 for MAC(open issues)</w:t>
      </w:r>
      <w:r>
        <w:rPr>
          <w:rFonts w:eastAsia="맑은 고딕"/>
          <w:lang w:eastAsia="ko-KR"/>
        </w:rPr>
        <w:t xml:space="preserve"> and ‘Issue 2’ in </w:t>
      </w:r>
      <w:r w:rsidRPr="004C35B1">
        <w:rPr>
          <w:rFonts w:eastAsia="맑은 고딕"/>
          <w:lang w:eastAsia="ko-KR"/>
        </w:rPr>
        <w:t>R2-2005492</w:t>
      </w:r>
      <w:r>
        <w:rPr>
          <w:rFonts w:eastAsia="맑은 고딕"/>
          <w:lang w:eastAsia="ko-KR"/>
        </w:rPr>
        <w:t xml:space="preserve"> (Huawei)</w:t>
      </w:r>
    </w:p>
  </w:comment>
  <w:comment w:id="1265" w:author="LEE Young Dae/5G Wireless Communication Standard Task(youngdae.lee@lge.com)" w:date="2020-06-16T20:24:00Z" w:initials="LYDWCST">
    <w:p w14:paraId="5A42C25C" w14:textId="7DCA1BB3"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4D959F75"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0D1B19" w:rsidRPr="00BE45B2" w:rsidRDefault="000D1B19">
      <w:pPr>
        <w:pStyle w:val="a8"/>
        <w:rPr>
          <w:rFonts w:eastAsia="맑은 고딕"/>
          <w:lang w:eastAsia="ko-KR"/>
        </w:rPr>
      </w:pPr>
    </w:p>
  </w:comment>
  <w:comment w:id="1287" w:author="LEE Young Dae/5G Wireless Communication Standard Task(youngdae.lee@lge.com)" w:date="2020-06-15T11:57:00Z" w:initials="LYDWCST">
    <w:p w14:paraId="54280359" w14:textId="77777777" w:rsidR="000D1B19" w:rsidRDefault="000D1B19" w:rsidP="00B83088">
      <w:pPr>
        <w:pStyle w:val="a8"/>
        <w:rPr>
          <w:rFonts w:eastAsia="맑은 고딕"/>
          <w:lang w:eastAsia="ko-KR"/>
        </w:rPr>
      </w:pPr>
      <w:r>
        <w:rPr>
          <w:rStyle w:val="a7"/>
        </w:rPr>
        <w:annotationRef/>
      </w:r>
      <w:r>
        <w:rPr>
          <w:rFonts w:eastAsia="맑은 고딕" w:hint="eastAsia"/>
          <w:lang w:eastAsia="ko-KR"/>
        </w:rPr>
        <w:t>RAN2#110e agreement:</w:t>
      </w:r>
    </w:p>
    <w:p w14:paraId="1E15429A" w14:textId="77777777" w:rsidR="000D1B19" w:rsidRPr="00B943D9" w:rsidRDefault="000D1B19" w:rsidP="00B83088">
      <w:pPr>
        <w:pStyle w:val="a8"/>
        <w:numPr>
          <w:ilvl w:val="0"/>
          <w:numId w:val="28"/>
        </w:numPr>
        <w:rPr>
          <w:rFonts w:eastAsia="맑은 고딕"/>
          <w:lang w:eastAsia="ko-KR"/>
        </w:rPr>
      </w:pPr>
      <w:r>
        <w:rPr>
          <w:noProof/>
        </w:rPr>
        <w:t>When TX UE enabled distance-based HARQ feedback by a SCI but RX UE’s location information is not available, RX UE sends HARQ feedback according to the decoding status of the MAC PDU.</w:t>
      </w:r>
    </w:p>
  </w:comment>
  <w:comment w:id="1311" w:author="LEE Young Dae/5G Wireless Communication Standard Task(youngdae.lee@lge.com)" w:date="2020-06-16T20:31:00Z" w:initials="LYDWCST">
    <w:p w14:paraId="48127EC5" w14:textId="77777777" w:rsidR="000D1B19" w:rsidRDefault="000D1B19" w:rsidP="001B6F01">
      <w:pPr>
        <w:pStyle w:val="a8"/>
        <w:rPr>
          <w:rFonts w:eastAsia="맑은 고딕"/>
          <w:lang w:eastAsia="ko-KR"/>
        </w:rPr>
      </w:pPr>
      <w:r>
        <w:rPr>
          <w:rStyle w:val="a7"/>
        </w:rPr>
        <w:annotationRef/>
      </w:r>
      <w:r>
        <w:rPr>
          <w:rFonts w:eastAsia="맑은 고딕" w:hint="eastAsia"/>
          <w:lang w:eastAsia="ko-KR"/>
        </w:rPr>
        <w:t>RAN2#110e agreement:</w:t>
      </w:r>
    </w:p>
    <w:p w14:paraId="08963212" w14:textId="77777777" w:rsidR="000D1B19" w:rsidRDefault="000D1B19"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0D1B19" w:rsidRDefault="000D1B19"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0D1B19" w:rsidRDefault="000D1B19" w:rsidP="001B6F01">
      <w:pPr>
        <w:pStyle w:val="a8"/>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 w:id="1329" w:author="LEE Young Dae/5G Wireless Communication Standard Task(youngdae.lee@lge.com)" w:date="2020-06-16T20:23:00Z" w:initials="LYDWCST">
    <w:p w14:paraId="7F15BCA7"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36ECADAC" w14:textId="77777777" w:rsidR="000D1B19" w:rsidRDefault="000D1B1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0D1B19" w:rsidRPr="00BE45B2" w:rsidRDefault="000D1B19">
      <w:pPr>
        <w:pStyle w:val="a8"/>
        <w:rPr>
          <w:rFonts w:eastAsia="맑은 고딕"/>
          <w:lang w:eastAsia="ko-KR"/>
        </w:rPr>
      </w:pPr>
    </w:p>
  </w:comment>
  <w:comment w:id="1338" w:author="LEE Young Dae/5G Wireless Communication Standard Task(youngdae.lee@lge.com)" w:date="2020-06-16T20:29:00Z" w:initials="LYDWCST">
    <w:p w14:paraId="626B4ADF" w14:textId="77777777" w:rsidR="000D1B19" w:rsidRDefault="000D1B19">
      <w:pPr>
        <w:pStyle w:val="a8"/>
        <w:rPr>
          <w:rFonts w:eastAsia="맑은 고딕"/>
          <w:lang w:eastAsia="ko-KR"/>
        </w:rPr>
      </w:pPr>
      <w:r>
        <w:rPr>
          <w:rStyle w:val="a7"/>
        </w:rPr>
        <w:annotationRef/>
      </w:r>
      <w:r>
        <w:rPr>
          <w:rFonts w:eastAsia="맑은 고딕" w:hint="eastAsia"/>
          <w:lang w:eastAsia="ko-KR"/>
        </w:rPr>
        <w:t>RAN2#110e agreement:</w:t>
      </w:r>
    </w:p>
    <w:p w14:paraId="1C7CEA49" w14:textId="77777777" w:rsidR="000D1B19" w:rsidRDefault="000D1B19"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0D1B19" w:rsidRDefault="000D1B19"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0D1B19" w:rsidRPr="001B6F01" w:rsidRDefault="000D1B19">
      <w:pPr>
        <w:pStyle w:val="a8"/>
        <w:rPr>
          <w:rFonts w:eastAsia="맑은 고딕"/>
          <w:lang w:eastAsia="ko-KR"/>
        </w:rPr>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102B0BB" w15:done="0"/>
  <w15:commentEx w15:paraId="5D8D713A" w15:done="0"/>
  <w15:commentEx w15:paraId="0DBF299C" w15:done="0"/>
  <w15:commentEx w15:paraId="52B2E7F3" w15:done="0"/>
  <w15:commentEx w15:paraId="3F448B6B" w15:done="0"/>
  <w15:commentEx w15:paraId="77CAA7F9"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05C22E97" w15:done="0"/>
  <w15:commentEx w15:paraId="25AE9962" w15:done="0"/>
  <w15:commentEx w15:paraId="0E0F80ED" w15:done="0"/>
  <w15:commentEx w15:paraId="276F5A72" w15:done="0"/>
  <w15:commentEx w15:paraId="2C9817BD" w15:done="0"/>
  <w15:commentEx w15:paraId="13129361" w15:done="0"/>
  <w15:commentEx w15:paraId="23E8FD41" w15:done="0"/>
  <w15:commentEx w15:paraId="0CF1A5DE" w15:done="0"/>
  <w15:commentEx w15:paraId="2FF16EB8" w15:done="0"/>
  <w15:commentEx w15:paraId="42CFE652" w15:done="0"/>
  <w15:commentEx w15:paraId="5BADD91E" w15:done="0"/>
  <w15:commentEx w15:paraId="45C531A5" w15:done="0"/>
  <w15:commentEx w15:paraId="1850D764" w15:done="0"/>
  <w15:commentEx w15:paraId="67588F67" w15:done="0"/>
  <w15:commentEx w15:paraId="25BF1C52" w15:done="0"/>
  <w15:commentEx w15:paraId="2BECD0CA" w15:done="0"/>
  <w15:commentEx w15:paraId="0F280133" w15:done="0"/>
  <w15:commentEx w15:paraId="1D9D331B" w15:done="0"/>
  <w15:commentEx w15:paraId="7336A554" w15:done="0"/>
  <w15:commentEx w15:paraId="0A0C5F11" w15:done="0"/>
  <w15:commentEx w15:paraId="24B0EC8C" w15:done="0"/>
  <w15:commentEx w15:paraId="17415EB6" w15:done="0"/>
  <w15:commentEx w15:paraId="0496274D" w15:done="0"/>
  <w15:commentEx w15:paraId="40B9D96F" w15:done="0"/>
  <w15:commentEx w15:paraId="68FFF343" w15:done="0"/>
  <w15:commentEx w15:paraId="3DB28B8A" w15:done="0"/>
  <w15:commentEx w15:paraId="6500881B" w15:done="0"/>
  <w15:commentEx w15:paraId="1CC4867E" w15:done="0"/>
  <w15:commentEx w15:paraId="6456484C" w15:done="0"/>
  <w15:commentEx w15:paraId="71FBDF99" w15:done="0"/>
  <w15:commentEx w15:paraId="37868DC4" w15:done="0"/>
  <w15:commentEx w15:paraId="0CE477D1" w15:done="0"/>
  <w15:commentEx w15:paraId="13A023D5" w15:done="0"/>
  <w15:commentEx w15:paraId="25E953C5" w15:done="0"/>
  <w15:commentEx w15:paraId="39184DE6" w15:done="0"/>
  <w15:commentEx w15:paraId="4A70EC93" w15:done="0"/>
  <w15:commentEx w15:paraId="2DEB0006" w15:done="0"/>
  <w15:commentEx w15:paraId="7955F090" w15:done="0"/>
  <w15:commentEx w15:paraId="69050E18" w15:done="0"/>
  <w15:commentEx w15:paraId="4F0494B7" w15:done="0"/>
  <w15:commentEx w15:paraId="1E15429A" w15:done="0"/>
  <w15:commentEx w15:paraId="0C877AE2" w15:done="0"/>
  <w15:commentEx w15:paraId="29E3CFB9" w15:done="0"/>
  <w15:commentEx w15:paraId="091124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8C0EE" w16cex:dateUtc="2020-05-27T17:35:00Z"/>
  <w16cex:commentExtensible w16cex:durableId="2278BF31" w16cex:dateUtc="2020-05-27T17:28:00Z"/>
  <w16cex:commentExtensible w16cex:durableId="2278CC05" w16cex:dateUtc="2020-05-27T18:22:00Z"/>
  <w16cex:commentExtensible w16cex:durableId="2278CA61" w16cex:dateUtc="2020-05-27T18:15:00Z"/>
  <w16cex:commentExtensible w16cex:durableId="2278C469" w16cex:dateUtc="2020-05-27T17:50:00Z"/>
  <w16cex:commentExtensible w16cex:durableId="2278CF9A" w16cex:dateUtc="2020-05-27T18:38:00Z"/>
  <w16cex:commentExtensible w16cex:durableId="2278D082" w16cex:dateUtc="2020-05-27T18:41:00Z"/>
  <w16cex:commentExtensible w16cex:durableId="2278D1E2" w16cex:dateUtc="2020-05-27T18: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A1546C" w16cid:durableId="2278BB21"/>
  <w16cid:commentId w16cid:paraId="2E352569" w16cid:durableId="226E8A11"/>
  <w16cid:commentId w16cid:paraId="5B847548" w16cid:durableId="226FA49A"/>
  <w16cid:commentId w16cid:paraId="1DE6801F" w16cid:durableId="22777295"/>
  <w16cid:commentId w16cid:paraId="574B306A" w16cid:durableId="22777296"/>
  <w16cid:commentId w16cid:paraId="773D0A9F" w16cid:durableId="22666284"/>
  <w16cid:commentId w16cid:paraId="28BD14F2" w16cid:durableId="226F8B5B"/>
  <w16cid:commentId w16cid:paraId="16AC9F96" w16cid:durableId="22777299"/>
  <w16cid:commentId w16cid:paraId="2A68705A" w16cid:durableId="226662A5"/>
  <w16cid:commentId w16cid:paraId="5AF9C3A4" w16cid:durableId="2268FC9D"/>
  <w16cid:commentId w16cid:paraId="2CB840F1" w16cid:durableId="226EAA71"/>
  <w16cid:commentId w16cid:paraId="1BFF4086" w16cid:durableId="2278C0EE"/>
  <w16cid:commentId w16cid:paraId="470DD56A" w16cid:durableId="22666285"/>
  <w16cid:commentId w16cid:paraId="13CADF96" w16cid:durableId="226FA697"/>
  <w16cid:commentId w16cid:paraId="4B691801" w16cid:durableId="2277729F"/>
  <w16cid:commentId w16cid:paraId="5607F0E9" w16cid:durableId="226EAACF"/>
  <w16cid:commentId w16cid:paraId="705CF2ED" w16cid:durableId="226FA4A1"/>
  <w16cid:commentId w16cid:paraId="046C9D23" w16cid:durableId="227772A2"/>
  <w16cid:commentId w16cid:paraId="21B2706F" w16cid:durableId="2278BF31"/>
  <w16cid:commentId w16cid:paraId="663717C5" w16cid:durableId="22790363"/>
  <w16cid:commentId w16cid:paraId="2DF9780A" w16cid:durableId="22666286"/>
  <w16cid:commentId w16cid:paraId="3130CA26" w16cid:durableId="22666287"/>
  <w16cid:commentId w16cid:paraId="2B6BB4C8" w16cid:durableId="22670E8D"/>
  <w16cid:commentId w16cid:paraId="589917F4" w16cid:durableId="227772A6"/>
  <w16cid:commentId w16cid:paraId="1771CAC9" w16cid:durableId="22666545"/>
  <w16cid:commentId w16cid:paraId="113B2EDA" w16cid:durableId="227772A8"/>
  <w16cid:commentId w16cid:paraId="48B9DBA6" w16cid:durableId="2279038A"/>
  <w16cid:commentId w16cid:paraId="7705C273" w16cid:durableId="2278CC05"/>
  <w16cid:commentId w16cid:paraId="5CA9AFB6" w16cid:durableId="2278CA61"/>
  <w16cid:commentId w16cid:paraId="0D4BBF01" w16cid:durableId="2278BB38"/>
  <w16cid:commentId w16cid:paraId="10201F39" w16cid:durableId="2268FCBE"/>
  <w16cid:commentId w16cid:paraId="0581B25D" w16cid:durableId="227772AA"/>
  <w16cid:commentId w16cid:paraId="1E413097" w16cid:durableId="226A62A3"/>
  <w16cid:commentId w16cid:paraId="4FFA07E1" w16cid:durableId="227772AC"/>
  <w16cid:commentId w16cid:paraId="0DB53287" w16cid:durableId="22666288"/>
  <w16cid:commentId w16cid:paraId="6104391E" w16cid:durableId="22666289"/>
  <w16cid:commentId w16cid:paraId="622E8AAC" w16cid:durableId="2266628A"/>
  <w16cid:commentId w16cid:paraId="4A84905A" w16cid:durableId="227772B0"/>
  <w16cid:commentId w16cid:paraId="7AE815BA" w16cid:durableId="22671387"/>
  <w16cid:commentId w16cid:paraId="7E212A56" w16cid:durableId="227772B2"/>
  <w16cid:commentId w16cid:paraId="26607026" w16cid:durableId="227903AE"/>
  <w16cid:commentId w16cid:paraId="59754313" w16cid:durableId="226A62A9"/>
  <w16cid:commentId w16cid:paraId="40590624" w16cid:durableId="226EB111"/>
  <w16cid:commentId w16cid:paraId="6AF3D89A" w16cid:durableId="226FA4B0"/>
  <w16cid:commentId w16cid:paraId="1D64FBA0" w16cid:durableId="227772B6"/>
  <w16cid:commentId w16cid:paraId="2EE93CD1" w16cid:durableId="2268FD37"/>
  <w16cid:commentId w16cid:paraId="01D609A5" w16cid:durableId="2266628C"/>
  <w16cid:commentId w16cid:paraId="27803561" w16cid:durableId="2266628D"/>
  <w16cid:commentId w16cid:paraId="1358A23B" w16cid:durableId="2268FD8D"/>
  <w16cid:commentId w16cid:paraId="482638FD" w16cid:durableId="226A62AE"/>
  <w16cid:commentId w16cid:paraId="58BBEA08" w16cid:durableId="227772BC"/>
  <w16cid:commentId w16cid:paraId="6B35FFE6" w16cid:durableId="2268FD43"/>
  <w16cid:commentId w16cid:paraId="27FBD690" w16cid:durableId="226F8BC1"/>
  <w16cid:commentId w16cid:paraId="4CDDF788" w16cid:durableId="227772BF"/>
  <w16cid:commentId w16cid:paraId="58CACD73" w16cid:durableId="2266628E"/>
  <w16cid:commentId w16cid:paraId="49E6B74E" w16cid:durableId="2278C469"/>
  <w16cid:commentId w16cid:paraId="5190F875" w16cid:durableId="2266628F"/>
  <w16cid:commentId w16cid:paraId="191146F7" w16cid:durableId="2278BB52"/>
  <w16cid:commentId w16cid:paraId="43AA2C23" w16cid:durableId="2278BB53"/>
  <w16cid:commentId w16cid:paraId="726C0198" w16cid:durableId="2278BB54"/>
  <w16cid:commentId w16cid:paraId="0967CB25" w16cid:durableId="22666290"/>
  <w16cid:commentId w16cid:paraId="56DB84B4" w16cid:durableId="22666291"/>
  <w16cid:commentId w16cid:paraId="1BB80096" w16cid:durableId="2278CF9A"/>
  <w16cid:commentId w16cid:paraId="731BC917" w16cid:durableId="2278D082"/>
  <w16cid:commentId w16cid:paraId="2D6F8E48" w16cid:durableId="2269023B"/>
  <w16cid:commentId w16cid:paraId="218869B3" w16cid:durableId="226EB72D"/>
  <w16cid:commentId w16cid:paraId="37B6ADEE" w16cid:durableId="227772C6"/>
  <w16cid:commentId w16cid:paraId="54789D17" w16cid:durableId="2278D1E2"/>
  <w16cid:commentId w16cid:paraId="6CD6F6FF" w16cid:durableId="226F8C2F"/>
  <w16cid:commentId w16cid:paraId="3D65EB59" w16cid:durableId="227772C8"/>
  <w16cid:commentId w16cid:paraId="5CA537BF" w16cid:durableId="226A62B6"/>
  <w16cid:commentId w16cid:paraId="684E86B4" w16cid:durableId="227772CB"/>
  <w16cid:commentId w16cid:paraId="0840DEEB" w16cid:durableId="22666293"/>
  <w16cid:commentId w16cid:paraId="5D744FB6" w16cid:durableId="22666294"/>
  <w16cid:commentId w16cid:paraId="01FE363D" w16cid:durableId="227783A6"/>
  <w16cid:commentId w16cid:paraId="524B5FC8" w16cid:durableId="2278BB61"/>
  <w16cid:commentId w16cid:paraId="001E4BA3" w16cid:durableId="2278BB62"/>
  <w16cid:commentId w16cid:paraId="1F4A9B47" w16cid:durableId="227772CE"/>
  <w16cid:commentId w16cid:paraId="2D5A0F21" w16cid:durableId="226A62BA"/>
  <w16cid:commentId w16cid:paraId="468E8B02" w16cid:durableId="227772D0"/>
  <w16cid:commentId w16cid:paraId="653E0512" w16cid:durableId="22666295"/>
  <w16cid:commentId w16cid:paraId="7E9FC87B" w16cid:durableId="22666296"/>
  <w16cid:commentId w16cid:paraId="2F4F8A40" w16cid:durableId="22666297"/>
  <w16cid:commentId w16cid:paraId="18678299" w16cid:durableId="22666298"/>
  <w16cid:commentId w16cid:paraId="03E5EFED" w16cid:durableId="22690290"/>
  <w16cid:commentId w16cid:paraId="4C373CF8" w16cid:durableId="227772D6"/>
  <w16cid:commentId w16cid:paraId="64787633" w16cid:durableId="226902BB"/>
  <w16cid:commentId w16cid:paraId="7A491DA1" w16cid:durableId="227772D8"/>
  <w16cid:commentId w16cid:paraId="490243DB" w16cid:durableId="227786C3"/>
  <w16cid:commentId w16cid:paraId="68C6DBB8" w16cid:durableId="2278BB6F"/>
  <w16cid:commentId w16cid:paraId="3E652B5C" w16cid:durableId="22666299"/>
  <w16cid:commentId w16cid:paraId="561FD98E" w16cid:durableId="227784F6"/>
  <w16cid:commentId w16cid:paraId="713B3DE3" w16cid:durableId="2278BB72"/>
  <w16cid:commentId w16cid:paraId="1CAA5389" w16cid:durableId="2266629A"/>
  <w16cid:commentId w16cid:paraId="2BDA4702" w16cid:durableId="2266629B"/>
  <w16cid:commentId w16cid:paraId="1A9682D0" w16cid:durableId="22778039"/>
  <w16cid:commentId w16cid:paraId="18D1E593" w16cid:durableId="2278BB76"/>
  <w16cid:commentId w16cid:paraId="41115D0C" w16cid:durableId="2266629C"/>
  <w16cid:commentId w16cid:paraId="18D09331" w16cid:durableId="22778596"/>
  <w16cid:commentId w16cid:paraId="783AEA0C" w16cid:durableId="2278BB79"/>
  <w16cid:commentId w16cid:paraId="7439913E" w16cid:durableId="227772DD"/>
  <w16cid:commentId w16cid:paraId="6D475BC5" w16cid:durableId="227772DE"/>
  <w16cid:commentId w16cid:paraId="65989837" w16cid:durableId="227772DF"/>
  <w16cid:commentId w16cid:paraId="3FB7F421" w16cid:durableId="2278BB7D"/>
  <w16cid:commentId w16cid:paraId="071CCF78" w16cid:durableId="22690485"/>
  <w16cid:commentId w16cid:paraId="3699AF50" w16cid:durableId="227772E1"/>
  <w16cid:commentId w16cid:paraId="7AFC8B7F" w16cid:durableId="227772E2"/>
  <w16cid:commentId w16cid:paraId="1E503288" w16cid:durableId="227772E3"/>
  <w16cid:commentId w16cid:paraId="05AF3B97" w16cid:durableId="227772E4"/>
  <w16cid:commentId w16cid:paraId="165E3CD8" w16cid:durableId="2278BB83"/>
  <w16cid:commentId w16cid:paraId="511440E5" w16cid:durableId="226FA4D2"/>
  <w16cid:commentId w16cid:paraId="7FBFC3A3" w16cid:durableId="227772E6"/>
  <w16cid:commentId w16cid:paraId="6EF33515" w16cid:durableId="2278BB86"/>
  <w16cid:commentId w16cid:paraId="29B6C290" w16cid:durableId="227772E7"/>
  <w16cid:commentId w16cid:paraId="265173F9" w16cid:durableId="227772E8"/>
  <w16cid:commentId w16cid:paraId="3AD10295" w16cid:durableId="227772E9"/>
  <w16cid:commentId w16cid:paraId="75D4EBF9" w16cid:durableId="226A62CB"/>
  <w16cid:commentId w16cid:paraId="36BBB142" w16cid:durableId="227772EB"/>
  <w16cid:commentId w16cid:paraId="68DBFE9B" w16cid:durableId="2278BB8C"/>
  <w16cid:commentId w16cid:paraId="27B24EEB" w16cid:durableId="2278BB8D"/>
  <w16cid:commentId w16cid:paraId="0D5DB55E" w16cid:durableId="226FA4D9"/>
  <w16cid:commentId w16cid:paraId="63E93266" w16cid:durableId="227772ED"/>
  <w16cid:commentId w16cid:paraId="75E91AEB" w16cid:durableId="226FA4DA"/>
  <w16cid:commentId w16cid:paraId="32C68CF4" w16cid:durableId="227772EF"/>
  <w16cid:commentId w16cid:paraId="136E9141" w16cid:durableId="226A640F"/>
  <w16cid:commentId w16cid:paraId="513EF2AA" w16cid:durableId="2278BB93"/>
  <w16cid:commentId w16cid:paraId="1877DEEB" w16cid:durableId="226A6423"/>
  <w16cid:commentId w16cid:paraId="53A9CD65" w16cid:durableId="227772F2"/>
  <w16cid:commentId w16cid:paraId="53B5A666" w16cid:durableId="226FA4EE"/>
  <w16cid:commentId w16cid:paraId="6DDB7151" w16cid:durableId="227772F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79B825" w14:textId="77777777" w:rsidR="005C25F8" w:rsidRDefault="005C25F8">
      <w:pPr>
        <w:spacing w:after="0"/>
      </w:pPr>
      <w:r>
        <w:separator/>
      </w:r>
    </w:p>
  </w:endnote>
  <w:endnote w:type="continuationSeparator" w:id="0">
    <w:p w14:paraId="4AE9F880" w14:textId="77777777" w:rsidR="005C25F8" w:rsidRDefault="005C25F8">
      <w:pPr>
        <w:spacing w:after="0"/>
      </w:pPr>
      <w:r>
        <w:continuationSeparator/>
      </w:r>
    </w:p>
  </w:endnote>
  <w:endnote w:type="continuationNotice" w:id="1">
    <w:p w14:paraId="4F89FAD1" w14:textId="77777777" w:rsidR="005C25F8" w:rsidRDefault="005C25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onotype Sorts">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7CB545" w14:textId="77777777" w:rsidR="005C25F8" w:rsidRDefault="005C25F8">
      <w:pPr>
        <w:spacing w:after="0"/>
      </w:pPr>
      <w:r>
        <w:separator/>
      </w:r>
    </w:p>
  </w:footnote>
  <w:footnote w:type="continuationSeparator" w:id="0">
    <w:p w14:paraId="6AC8519F" w14:textId="77777777" w:rsidR="005C25F8" w:rsidRDefault="005C25F8">
      <w:pPr>
        <w:spacing w:after="0"/>
      </w:pPr>
      <w:r>
        <w:continuationSeparator/>
      </w:r>
    </w:p>
  </w:footnote>
  <w:footnote w:type="continuationNotice" w:id="1">
    <w:p w14:paraId="16A33061" w14:textId="77777777" w:rsidR="005C25F8" w:rsidRDefault="005C25F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3D94" w14:textId="77777777" w:rsidR="000D1B19" w:rsidRDefault="000D1B1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F88E7" w14:textId="77777777" w:rsidR="000D1B19" w:rsidRDefault="000D1B19">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4EF3C15"/>
    <w:multiLevelType w:val="hybridMultilevel"/>
    <w:tmpl w:val="82E64B72"/>
    <w:lvl w:ilvl="0" w:tplc="36945E14">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C85D2F"/>
    <w:multiLevelType w:val="hybridMultilevel"/>
    <w:tmpl w:val="1D7EC76C"/>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F157C3B"/>
    <w:multiLevelType w:val="multilevel"/>
    <w:tmpl w:val="2F157C3B"/>
    <w:lvl w:ilvl="0">
      <w:start w:val="24"/>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3"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5"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6"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0"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2"/>
  </w:num>
  <w:num w:numId="2">
    <w:abstractNumId w:val="25"/>
  </w:num>
  <w:num w:numId="3">
    <w:abstractNumId w:val="0"/>
  </w:num>
  <w:num w:numId="4">
    <w:abstractNumId w:val="22"/>
  </w:num>
  <w:num w:numId="5">
    <w:abstractNumId w:val="10"/>
  </w:num>
  <w:num w:numId="6">
    <w:abstractNumId w:val="21"/>
  </w:num>
  <w:num w:numId="7">
    <w:abstractNumId w:val="23"/>
  </w:num>
  <w:num w:numId="8">
    <w:abstractNumId w:val="15"/>
  </w:num>
  <w:num w:numId="9">
    <w:abstractNumId w:val="19"/>
  </w:num>
  <w:num w:numId="10">
    <w:abstractNumId w:val="2"/>
  </w:num>
  <w:num w:numId="11">
    <w:abstractNumId w:val="27"/>
  </w:num>
  <w:num w:numId="12">
    <w:abstractNumId w:val="17"/>
  </w:num>
  <w:num w:numId="13">
    <w:abstractNumId w:val="11"/>
  </w:num>
  <w:num w:numId="14">
    <w:abstractNumId w:val="14"/>
  </w:num>
  <w:num w:numId="15">
    <w:abstractNumId w:val="3"/>
  </w:num>
  <w:num w:numId="16">
    <w:abstractNumId w:val="1"/>
  </w:num>
  <w:num w:numId="17">
    <w:abstractNumId w:val="8"/>
  </w:num>
  <w:num w:numId="18">
    <w:abstractNumId w:val="16"/>
  </w:num>
  <w:num w:numId="19">
    <w:abstractNumId w:val="18"/>
  </w:num>
  <w:num w:numId="20">
    <w:abstractNumId w:val="26"/>
  </w:num>
  <w:num w:numId="21">
    <w:abstractNumId w:val="28"/>
  </w:num>
  <w:num w:numId="22">
    <w:abstractNumId w:val="13"/>
  </w:num>
  <w:num w:numId="23">
    <w:abstractNumId w:val="4"/>
  </w:num>
  <w:num w:numId="24">
    <w:abstractNumId w:val="9"/>
  </w:num>
  <w:num w:numId="25">
    <w:abstractNumId w:val="16"/>
  </w:num>
  <w:num w:numId="26">
    <w:abstractNumId w:val="7"/>
  </w:num>
  <w:num w:numId="27">
    <w:abstractNumId w:val="24"/>
  </w:num>
  <w:num w:numId="28">
    <w:abstractNumId w:val="20"/>
  </w:num>
  <w:num w:numId="29">
    <w:abstractNumId w:val="5"/>
  </w:num>
  <w:num w:numId="30">
    <w:abstractNumId w:val="30"/>
  </w:num>
  <w:num w:numId="31">
    <w:abstractNumId w:val="29"/>
  </w:num>
  <w:num w:numId="32">
    <w:abstractNumId w:val="10"/>
  </w:num>
  <w:num w:numId="33">
    <w:abstractNumId w:val="6"/>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8FA"/>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4C36"/>
    <w:rsid w:val="00055382"/>
    <w:rsid w:val="00055535"/>
    <w:rsid w:val="0005589D"/>
    <w:rsid w:val="000558E7"/>
    <w:rsid w:val="00055A27"/>
    <w:rsid w:val="00055C34"/>
    <w:rsid w:val="00055D34"/>
    <w:rsid w:val="00055D66"/>
    <w:rsid w:val="00055DB7"/>
    <w:rsid w:val="00055DD7"/>
    <w:rsid w:val="000560FB"/>
    <w:rsid w:val="00056616"/>
    <w:rsid w:val="000567AB"/>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65E"/>
    <w:rsid w:val="00082AE4"/>
    <w:rsid w:val="00082D2D"/>
    <w:rsid w:val="00082F94"/>
    <w:rsid w:val="00082FD9"/>
    <w:rsid w:val="000834D1"/>
    <w:rsid w:val="00083C59"/>
    <w:rsid w:val="00083D00"/>
    <w:rsid w:val="00083EA8"/>
    <w:rsid w:val="00083F6A"/>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B73"/>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8A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B19"/>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1064"/>
    <w:rsid w:val="0012111E"/>
    <w:rsid w:val="00121239"/>
    <w:rsid w:val="00121EE7"/>
    <w:rsid w:val="00122531"/>
    <w:rsid w:val="001225C3"/>
    <w:rsid w:val="001229BD"/>
    <w:rsid w:val="00122AE0"/>
    <w:rsid w:val="00122FA7"/>
    <w:rsid w:val="001231DA"/>
    <w:rsid w:val="00123AFB"/>
    <w:rsid w:val="00123DD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05"/>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E5"/>
    <w:rsid w:val="002732A6"/>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4D6"/>
    <w:rsid w:val="0036751E"/>
    <w:rsid w:val="003678E6"/>
    <w:rsid w:val="00367DE0"/>
    <w:rsid w:val="00367E00"/>
    <w:rsid w:val="00367F67"/>
    <w:rsid w:val="00370241"/>
    <w:rsid w:val="00370656"/>
    <w:rsid w:val="00370753"/>
    <w:rsid w:val="00370B66"/>
    <w:rsid w:val="00370EDE"/>
    <w:rsid w:val="00370F21"/>
    <w:rsid w:val="003710C1"/>
    <w:rsid w:val="0037154B"/>
    <w:rsid w:val="0037158C"/>
    <w:rsid w:val="00371925"/>
    <w:rsid w:val="00371B0C"/>
    <w:rsid w:val="00371EB6"/>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5059"/>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ADC"/>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16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B72"/>
    <w:rsid w:val="00445BEA"/>
    <w:rsid w:val="0044602A"/>
    <w:rsid w:val="00446098"/>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6F81"/>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130"/>
    <w:rsid w:val="0051526C"/>
    <w:rsid w:val="005153AC"/>
    <w:rsid w:val="005153DD"/>
    <w:rsid w:val="00515BDC"/>
    <w:rsid w:val="00515C53"/>
    <w:rsid w:val="00515DB6"/>
    <w:rsid w:val="005165F8"/>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5F8"/>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AD0"/>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1F"/>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1B3"/>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D06"/>
    <w:rsid w:val="0064218B"/>
    <w:rsid w:val="006427A0"/>
    <w:rsid w:val="00642AAC"/>
    <w:rsid w:val="00642B9D"/>
    <w:rsid w:val="00642E87"/>
    <w:rsid w:val="00643530"/>
    <w:rsid w:val="006438E5"/>
    <w:rsid w:val="006439DC"/>
    <w:rsid w:val="00643A95"/>
    <w:rsid w:val="006441C6"/>
    <w:rsid w:val="0064443F"/>
    <w:rsid w:val="00644575"/>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4FAF"/>
    <w:rsid w:val="006556C4"/>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DB4"/>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A00"/>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24"/>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2EEF"/>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695"/>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4FE"/>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99"/>
    <w:rsid w:val="00986076"/>
    <w:rsid w:val="009862AE"/>
    <w:rsid w:val="00986791"/>
    <w:rsid w:val="00986E34"/>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47"/>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BD"/>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4FD3"/>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184"/>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BB2"/>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03"/>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16C"/>
    <w:rsid w:val="00B803E0"/>
    <w:rsid w:val="00B8078C"/>
    <w:rsid w:val="00B80898"/>
    <w:rsid w:val="00B80D01"/>
    <w:rsid w:val="00B810C1"/>
    <w:rsid w:val="00B81DAD"/>
    <w:rsid w:val="00B81FB0"/>
    <w:rsid w:val="00B824D7"/>
    <w:rsid w:val="00B8266D"/>
    <w:rsid w:val="00B82A2C"/>
    <w:rsid w:val="00B82C22"/>
    <w:rsid w:val="00B82CDB"/>
    <w:rsid w:val="00B82E90"/>
    <w:rsid w:val="00B82F34"/>
    <w:rsid w:val="00B82F86"/>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AE"/>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034"/>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5BA4"/>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E54"/>
    <w:rsid w:val="00CC210A"/>
    <w:rsid w:val="00CC21C1"/>
    <w:rsid w:val="00CC222A"/>
    <w:rsid w:val="00CC241D"/>
    <w:rsid w:val="00CC27F9"/>
    <w:rsid w:val="00CC2B06"/>
    <w:rsid w:val="00CC2D8D"/>
    <w:rsid w:val="00CC31F9"/>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55"/>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90C"/>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7A0"/>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BB8"/>
    <w:rsid w:val="00E53E56"/>
    <w:rsid w:val="00E54103"/>
    <w:rsid w:val="00E541E0"/>
    <w:rsid w:val="00E54809"/>
    <w:rsid w:val="00E54816"/>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0FB9"/>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174"/>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75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100"/>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4E0"/>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3958A6"/>
    <w:rPr>
      <w:rFonts w:ascii="Arial" w:eastAsia="Times New Roman" w:hAnsi="Arial"/>
      <w:sz w:val="36"/>
      <w:lang w:eastAsia="ja-JP"/>
    </w:rPr>
  </w:style>
  <w:style w:type="character" w:customStyle="1" w:styleId="2Char">
    <w:name w:val="제목 2 Char"/>
    <w:basedOn w:val="a0"/>
    <w:link w:val="2"/>
    <w:rsid w:val="003958A6"/>
    <w:rPr>
      <w:rFonts w:ascii="Arial" w:eastAsia="Times New Roman" w:hAnsi="Arial"/>
      <w:sz w:val="32"/>
      <w:lang w:eastAsia="ja-JP"/>
    </w:rPr>
  </w:style>
  <w:style w:type="character" w:customStyle="1" w:styleId="3Char">
    <w:name w:val="제목 3 Char"/>
    <w:basedOn w:val="a0"/>
    <w:link w:val="3"/>
    <w:rsid w:val="003958A6"/>
    <w:rPr>
      <w:rFonts w:ascii="Arial" w:eastAsia="Times New Roman" w:hAnsi="Arial"/>
      <w:sz w:val="28"/>
      <w:lang w:eastAsia="ja-JP"/>
    </w:rPr>
  </w:style>
  <w:style w:type="character" w:customStyle="1" w:styleId="4Char">
    <w:name w:val="제목 4 Char"/>
    <w:basedOn w:val="a0"/>
    <w:link w:val="4"/>
    <w:locked/>
    <w:rsid w:val="003958A6"/>
    <w:rPr>
      <w:rFonts w:ascii="Arial" w:eastAsia="Times New Roman" w:hAnsi="Arial"/>
      <w:sz w:val="24"/>
      <w:lang w:eastAsia="ja-JP"/>
    </w:rPr>
  </w:style>
  <w:style w:type="character" w:customStyle="1" w:styleId="5Char">
    <w:name w:val="제목 5 Char"/>
    <w:basedOn w:val="a0"/>
    <w:link w:val="5"/>
    <w:rsid w:val="003958A6"/>
    <w:rPr>
      <w:rFonts w:ascii="Arial" w:eastAsia="Times New Roman" w:hAnsi="Arial"/>
      <w:sz w:val="22"/>
      <w:lang w:eastAsia="ja-JP"/>
    </w:rPr>
  </w:style>
  <w:style w:type="character" w:customStyle="1" w:styleId="6Char">
    <w:name w:val="제목 6 Char"/>
    <w:basedOn w:val="a0"/>
    <w:link w:val="6"/>
    <w:rsid w:val="003958A6"/>
    <w:rPr>
      <w:rFonts w:ascii="Arial" w:eastAsia="Times New Roman" w:hAnsi="Arial"/>
      <w:lang w:eastAsia="ja-JP"/>
    </w:rPr>
  </w:style>
  <w:style w:type="character" w:customStyle="1" w:styleId="7Char">
    <w:name w:val="제목 7 Char"/>
    <w:basedOn w:val="a0"/>
    <w:link w:val="7"/>
    <w:rsid w:val="003958A6"/>
    <w:rPr>
      <w:rFonts w:ascii="Arial" w:eastAsia="Times New Roman" w:hAnsi="Arial"/>
      <w:lang w:eastAsia="ja-JP"/>
    </w:rPr>
  </w:style>
  <w:style w:type="character" w:customStyle="1" w:styleId="8Char">
    <w:name w:val="제목 8 Char"/>
    <w:basedOn w:val="a0"/>
    <w:link w:val="8"/>
    <w:rsid w:val="003958A6"/>
    <w:rPr>
      <w:rFonts w:ascii="Arial" w:eastAsia="Times New Roman" w:hAnsi="Arial"/>
      <w:sz w:val="36"/>
      <w:lang w:eastAsia="ja-JP"/>
    </w:rPr>
  </w:style>
  <w:style w:type="character" w:customStyle="1" w:styleId="9Char">
    <w:name w:val="제목 9 Char"/>
    <w:basedOn w:val="a0"/>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basedOn w:val="a0"/>
    <w:link w:val="a3"/>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바닥글 Char"/>
    <w:basedOn w:val="a0"/>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qFormat/>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풍선 도움말 텍스트 Char"/>
    <w:basedOn w:val="a0"/>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3958A6"/>
  </w:style>
  <w:style w:type="character" w:customStyle="1" w:styleId="Char2">
    <w:name w:val="메모 텍스트 Char"/>
    <w:basedOn w:val="a0"/>
    <w:link w:val="a8"/>
    <w:uiPriority w:val="99"/>
    <w:qFormat/>
    <w:rsid w:val="003958A6"/>
    <w:rPr>
      <w:rFonts w:eastAsia="Times New Roman"/>
      <w:lang w:eastAsia="ja-JP"/>
    </w:rPr>
  </w:style>
  <w:style w:type="character" w:styleId="a9">
    <w:name w:val="Hyperlink"/>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basedOn w:val="a0"/>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각주 텍스트 Char"/>
    <w:basedOn w:val="a0"/>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문서 구조 Char"/>
    <w:basedOn w:val="a0"/>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글자만 Char"/>
    <w:basedOn w:val="a0"/>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basedOn w:val="a0"/>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메모 주제 Char"/>
    <w:basedOn w:val="Char2"/>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본문 Char"/>
    <w:basedOn w:val="a0"/>
    <w:link w:val="af8"/>
    <w:rsid w:val="003958A6"/>
    <w:rPr>
      <w:rFonts w:ascii="Arial" w:eastAsia="Times New Roman" w:hAnsi="Arial"/>
      <w:lang w:eastAsia="zh-CN"/>
    </w:rPr>
  </w:style>
  <w:style w:type="character" w:customStyle="1" w:styleId="UnresolvedMention1">
    <w:name w:val="Unresolved Mention1"/>
    <w:basedOn w:val="a0"/>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表段落,列出段落,列"/>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목록 단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a"/>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a"/>
    <w:next w:val="a"/>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a"/>
    <w:link w:val="Style1Char"/>
    <w:qFormat/>
    <w:rsid w:val="00CB1D39"/>
    <w:pPr>
      <w:overflowPunct/>
      <w:autoSpaceDE/>
      <w:autoSpaceDN/>
      <w:adjustRightInd/>
      <w:spacing w:line="288" w:lineRule="auto"/>
      <w:ind w:firstLine="360"/>
      <w:jc w:val="both"/>
      <w:textAlignment w:val="auto"/>
    </w:pPr>
    <w:rPr>
      <w:rFonts w:eastAsia="맑은 고딕" w:cs="바탕"/>
      <w:lang w:eastAsia="en-US"/>
    </w:rPr>
  </w:style>
  <w:style w:type="character" w:customStyle="1" w:styleId="Style1Char">
    <w:name w:val="Style1 Char"/>
    <w:link w:val="Style1"/>
    <w:qFormat/>
    <w:rsid w:val="00CB1D39"/>
    <w:rPr>
      <w:rFonts w:eastAsia="맑은 고딕" w:cs="바탕"/>
      <w:lang w:eastAsia="en-US"/>
    </w:rPr>
  </w:style>
  <w:style w:type="paragraph" w:customStyle="1" w:styleId="LGTdoc">
    <w:name w:val="LGTdoc_본문"/>
    <w:basedOn w:val="a"/>
    <w:link w:val="LGTdocChar"/>
    <w:qFormat/>
    <w:rsid w:val="00454EC3"/>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a"/>
    <w:link w:val="bullet1Char"/>
    <w:qFormat/>
    <w:rsid w:val="009F2473"/>
    <w:pPr>
      <w:numPr>
        <w:numId w:val="2"/>
      </w:numPr>
      <w:overflowPunct/>
      <w:autoSpaceDE/>
      <w:autoSpaceDN/>
      <w:adjustRightInd/>
      <w:spacing w:after="0"/>
      <w:textAlignment w:val="auto"/>
    </w:pPr>
    <w:rPr>
      <w:rFonts w:ascii="Times" w:eastAsia="바탕" w:hAnsi="Times"/>
      <w:szCs w:val="24"/>
      <w:lang w:eastAsia="en-US"/>
    </w:rPr>
  </w:style>
  <w:style w:type="paragraph" w:customStyle="1" w:styleId="bullet2">
    <w:name w:val="bullet2"/>
    <w:basedOn w:val="a"/>
    <w:link w:val="bullet2Char"/>
    <w:qFormat/>
    <w:rsid w:val="009F2473"/>
    <w:pPr>
      <w:numPr>
        <w:ilvl w:val="1"/>
        <w:numId w:val="2"/>
      </w:numPr>
      <w:overflowPunct/>
      <w:autoSpaceDE/>
      <w:autoSpaceDN/>
      <w:adjustRightInd/>
      <w:spacing w:after="0"/>
      <w:textAlignment w:val="auto"/>
    </w:pPr>
    <w:rPr>
      <w:rFonts w:ascii="Times" w:eastAsia="바탕"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a"/>
    <w:qFormat/>
    <w:rsid w:val="009F2473"/>
    <w:pPr>
      <w:numPr>
        <w:ilvl w:val="2"/>
        <w:numId w:val="2"/>
      </w:numPr>
      <w:overflowPunct/>
      <w:autoSpaceDE/>
      <w:autoSpaceDN/>
      <w:adjustRightInd/>
      <w:spacing w:after="0"/>
      <w:textAlignment w:val="auto"/>
    </w:pPr>
    <w:rPr>
      <w:rFonts w:ascii="Times" w:eastAsia="바탕" w:hAnsi="Times"/>
      <w:szCs w:val="24"/>
      <w:lang w:eastAsia="en-US"/>
    </w:rPr>
  </w:style>
  <w:style w:type="paragraph" w:customStyle="1" w:styleId="bullet4">
    <w:name w:val="bullet4"/>
    <w:basedOn w:val="a"/>
    <w:qFormat/>
    <w:rsid w:val="009F2473"/>
    <w:pPr>
      <w:numPr>
        <w:ilvl w:val="3"/>
        <w:numId w:val="2"/>
      </w:numPr>
      <w:overflowPunct/>
      <w:autoSpaceDE/>
      <w:autoSpaceDN/>
      <w:adjustRightInd/>
      <w:spacing w:after="0"/>
      <w:textAlignment w:val="auto"/>
    </w:pPr>
    <w:rPr>
      <w:rFonts w:ascii="Times" w:eastAsia="바탕"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a"/>
    <w:next w:val="a"/>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afb">
    <w:name w:val="Placeholder Text"/>
    <w:basedOn w:val="a0"/>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package" Target="embeddings/Microsoft_Visio_Drawing6522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64111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2.xm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11FB246-5E15-4CB9-AD27-3618A9E31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43</Pages>
  <Words>20069</Words>
  <Characters>114394</Characters>
  <Application>Microsoft Office Word</Application>
  <DocSecurity>0</DocSecurity>
  <Lines>953</Lines>
  <Paragraphs>26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3419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LEE Young Dae/5G Wireless Communication Standard Task(youngdae.lee@lge.com)</cp:lastModifiedBy>
  <cp:revision>18</cp:revision>
  <cp:lastPrinted>2017-05-08T11:55:00Z</cp:lastPrinted>
  <dcterms:created xsi:type="dcterms:W3CDTF">2020-06-19T03:29:00Z</dcterms:created>
  <dcterms:modified xsi:type="dcterms:W3CDTF">2020-06-19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2)cgZEWVD759Z8Ga4ugs2jqsT6a+SDBjPhU/RAbYnGqWb4Xn0y79jBLLH/UQLOp2N5SdcB6GBZ
NXP7AWDgvgwOu4nNgDuVcniL0vc6KeW5KP+0GhbxN4uVFNqXtVNlOspY/8OYnnjhMy8ca6+x
tqIY0dC1kQRXgHYCL9HO7EVOLWLLy2LGyU2pkHYhPgW66o14k1mW+2fK1/f6mQAXfYDS/DY6
ejwWqyhthRwxs5NeyX</vt:lpwstr>
  </property>
  <property fmtid="{D5CDD505-2E9C-101B-9397-08002B2CF9AE}" pid="24" name="_2015_ms_pID_7253431">
    <vt:lpwstr>r027H/L7A1g1guD3+BIGsP3TvdNyQ82dL0y/97dU9ULKNmPceGdHSJ
o9ZgUAdBIBdIz7u8s4GmMRt8I8Yo9zAXh5Akpq1lAsk7XCdzqr21heTNrD0dh6Xlc3kAI09x
49okG+hDbiJo+TUNZsF6FDvoObitltJrB6/iXEZyKBsFkjn5NYUXRaDooqS3cUpDmw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8991700</vt:lpwstr>
  </property>
  <property fmtid="{D5CDD505-2E9C-101B-9397-08002B2CF9AE}" pid="29" name="CTPClassification">
    <vt:lpwstr>CTP_NT</vt:lpwstr>
  </property>
</Properties>
</file>